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E58CF" w:rsidRPr="001E58CF" w:rsidRDefault="001E58CF" w:rsidP="001E58CF">
      <w:pPr>
        <w:pStyle w:val="Default"/>
        <w:spacing w:after="120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НАЦІОНАЛЬНИЙ ТЕХНІЧНИЙ УНІВЕРСИТЕТ УКРАЇНИ</w:t>
      </w:r>
    </w:p>
    <w:p w:rsidR="001E58CF" w:rsidRDefault="001E58CF" w:rsidP="001E58CF">
      <w:pPr>
        <w:pStyle w:val="Default"/>
        <w:spacing w:after="120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КИЇВСЬКИЙ ПОЛІТЕХНИЧНИЙ ІНСТИТУТ</w:t>
      </w:r>
    </w:p>
    <w:p w:rsidR="001E58CF" w:rsidRP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ФАКУЛЬТЕТ ІНФОРМАТИКИ ТА ОБЧИСЛЮВАЛЬНОЇ ТЕХНІКИ</w:t>
      </w:r>
    </w:p>
    <w:p w:rsidR="001E58CF" w:rsidRP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Кафедра обчислювальної техніки</w:t>
      </w: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P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center"/>
        <w:rPr>
          <w:sz w:val="48"/>
          <w:szCs w:val="48"/>
          <w:lang w:val="ru-RU"/>
        </w:rPr>
      </w:pPr>
      <w:r w:rsidRPr="001E58CF">
        <w:rPr>
          <w:sz w:val="48"/>
          <w:szCs w:val="48"/>
          <w:lang w:val="ru-RU"/>
        </w:rPr>
        <w:t>К У Р С О В А</w:t>
      </w:r>
      <w:r w:rsidR="00584FAA">
        <w:rPr>
          <w:sz w:val="48"/>
          <w:szCs w:val="48"/>
          <w:lang w:val="ru-RU"/>
        </w:rPr>
        <w:tab/>
      </w:r>
      <w:r w:rsidRPr="001E58CF">
        <w:rPr>
          <w:sz w:val="48"/>
          <w:szCs w:val="48"/>
          <w:lang w:val="ru-RU"/>
        </w:rPr>
        <w:t xml:space="preserve"> Р О Б О Т А</w:t>
      </w:r>
    </w:p>
    <w:p w:rsidR="001E58CF" w:rsidRPr="001E58CF" w:rsidRDefault="001E58CF" w:rsidP="001E58CF">
      <w:pPr>
        <w:pStyle w:val="Default"/>
        <w:jc w:val="center"/>
        <w:rPr>
          <w:sz w:val="48"/>
          <w:szCs w:val="48"/>
          <w:lang w:val="ru-RU"/>
        </w:rPr>
      </w:pPr>
    </w:p>
    <w:p w:rsidR="001E58CF" w:rsidRP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i/>
          <w:iCs/>
          <w:sz w:val="28"/>
          <w:szCs w:val="28"/>
          <w:lang w:val="ru-RU"/>
        </w:rPr>
        <w:t xml:space="preserve">з дисципліни: </w:t>
      </w:r>
      <w:r w:rsidRPr="001E58CF">
        <w:rPr>
          <w:sz w:val="28"/>
          <w:szCs w:val="28"/>
          <w:lang w:val="ru-RU"/>
        </w:rPr>
        <w:t>«Паралельні та розподілені обчислення»</w:t>
      </w:r>
    </w:p>
    <w:p w:rsidR="001E58CF" w:rsidRP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i/>
          <w:iCs/>
          <w:sz w:val="28"/>
          <w:szCs w:val="28"/>
          <w:lang w:val="ru-RU"/>
        </w:rPr>
        <w:t xml:space="preserve">на тему: </w:t>
      </w:r>
      <w:r w:rsidRPr="001E58CF">
        <w:rPr>
          <w:sz w:val="28"/>
          <w:szCs w:val="28"/>
          <w:lang w:val="ru-RU"/>
        </w:rPr>
        <w:t>«Розробка програмного забезпечення для</w:t>
      </w:r>
    </w:p>
    <w:p w:rsidR="001E58CF" w:rsidRDefault="001E58CF" w:rsidP="001E58CF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паралельних комп’ютерних систем»</w:t>
      </w:r>
    </w:p>
    <w:p w:rsidR="000702DC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0702DC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0702DC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0702DC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0702DC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0702DC" w:rsidRDefault="000702DC" w:rsidP="000702DC">
      <w:pPr>
        <w:pStyle w:val="Default"/>
        <w:rPr>
          <w:sz w:val="28"/>
          <w:szCs w:val="28"/>
          <w:lang w:val="ru-RU"/>
        </w:rPr>
      </w:pPr>
    </w:p>
    <w:p w:rsidR="000702DC" w:rsidRPr="001E58CF" w:rsidRDefault="000702DC" w:rsidP="000702DC">
      <w:pPr>
        <w:pStyle w:val="Default"/>
        <w:rPr>
          <w:sz w:val="28"/>
          <w:szCs w:val="28"/>
          <w:lang w:val="ru-RU"/>
        </w:rPr>
      </w:pPr>
    </w:p>
    <w:p w:rsidR="001E58CF" w:rsidRPr="001E58CF" w:rsidRDefault="001E58CF" w:rsidP="001E6784">
      <w:pPr>
        <w:pStyle w:val="Default"/>
        <w:ind w:left="3540" w:firstLine="708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 xml:space="preserve">Виконав: </w:t>
      </w:r>
      <w:r w:rsidR="000702DC">
        <w:rPr>
          <w:sz w:val="28"/>
          <w:szCs w:val="28"/>
          <w:lang w:val="ru-RU"/>
        </w:rPr>
        <w:t>Воробйов</w:t>
      </w:r>
      <w:r w:rsidRPr="001E58CF">
        <w:rPr>
          <w:sz w:val="28"/>
          <w:szCs w:val="28"/>
          <w:lang w:val="ru-RU"/>
        </w:rPr>
        <w:t xml:space="preserve"> В.В.</w:t>
      </w:r>
    </w:p>
    <w:p w:rsidR="001E58CF" w:rsidRDefault="001E58CF" w:rsidP="001E6784">
      <w:pPr>
        <w:pStyle w:val="Default"/>
        <w:ind w:left="4248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Група: ІО- 83</w:t>
      </w:r>
    </w:p>
    <w:p w:rsidR="000702DC" w:rsidRPr="001E58CF" w:rsidRDefault="000702DC" w:rsidP="001E58CF">
      <w:pPr>
        <w:pStyle w:val="Default"/>
        <w:ind w:left="3540" w:firstLine="708"/>
        <w:rPr>
          <w:sz w:val="28"/>
          <w:szCs w:val="28"/>
          <w:lang w:val="ru-RU"/>
        </w:rPr>
      </w:pPr>
    </w:p>
    <w:p w:rsidR="001E58CF" w:rsidRDefault="001E6784" w:rsidP="001E58CF">
      <w:pPr>
        <w:pStyle w:val="Default"/>
        <w:ind w:left="2832" w:firstLine="708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     П</w:t>
      </w:r>
      <w:r w:rsidR="001E58CF" w:rsidRPr="001E58CF">
        <w:rPr>
          <w:sz w:val="28"/>
          <w:szCs w:val="28"/>
          <w:lang w:val="ru-RU"/>
        </w:rPr>
        <w:t>еревірив: _____________ Корочкін О. В.</w:t>
      </w:r>
    </w:p>
    <w:p w:rsidR="000702DC" w:rsidRPr="001E58CF" w:rsidRDefault="000702DC" w:rsidP="001E58CF">
      <w:pPr>
        <w:pStyle w:val="Default"/>
        <w:ind w:left="2832" w:firstLine="708"/>
        <w:jc w:val="center"/>
        <w:rPr>
          <w:sz w:val="28"/>
          <w:szCs w:val="28"/>
          <w:lang w:val="ru-RU"/>
        </w:rPr>
      </w:pPr>
    </w:p>
    <w:p w:rsidR="001E58CF" w:rsidRDefault="001E6784" w:rsidP="001E58CF">
      <w:pPr>
        <w:pStyle w:val="Default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 xml:space="preserve">  </w:t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</w:r>
      <w:r>
        <w:rPr>
          <w:sz w:val="28"/>
          <w:szCs w:val="28"/>
          <w:lang w:val="ru-RU"/>
        </w:rPr>
        <w:tab/>
        <w:t xml:space="preserve">     </w:t>
      </w:r>
      <w:r w:rsidR="001E58CF" w:rsidRPr="001E58CF">
        <w:rPr>
          <w:sz w:val="28"/>
          <w:szCs w:val="28"/>
          <w:lang w:val="ru-RU"/>
        </w:rPr>
        <w:t>Захищено з оцінкою_________________</w:t>
      </w:r>
    </w:p>
    <w:p w:rsidR="000702DC" w:rsidRDefault="000702DC" w:rsidP="000702DC">
      <w:pPr>
        <w:pStyle w:val="Default"/>
        <w:rPr>
          <w:sz w:val="28"/>
          <w:szCs w:val="28"/>
          <w:lang w:val="ru-RU"/>
        </w:rPr>
      </w:pPr>
    </w:p>
    <w:p w:rsidR="000702DC" w:rsidRPr="001E58CF" w:rsidRDefault="000702DC" w:rsidP="001E58CF">
      <w:pPr>
        <w:pStyle w:val="Default"/>
        <w:jc w:val="center"/>
        <w:rPr>
          <w:sz w:val="28"/>
          <w:szCs w:val="28"/>
          <w:lang w:val="ru-RU"/>
        </w:rPr>
      </w:pPr>
    </w:p>
    <w:p w:rsidR="001E58CF" w:rsidRDefault="001E58CF" w:rsidP="001E58CF">
      <w:pPr>
        <w:pStyle w:val="Default"/>
        <w:jc w:val="right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«___» ______________2011 р.</w:t>
      </w:r>
    </w:p>
    <w:p w:rsidR="000702DC" w:rsidRDefault="000702DC" w:rsidP="000702DC">
      <w:pPr>
        <w:pStyle w:val="Default"/>
        <w:rPr>
          <w:sz w:val="28"/>
          <w:szCs w:val="28"/>
          <w:lang w:val="ru-RU"/>
        </w:rPr>
      </w:pPr>
    </w:p>
    <w:p w:rsidR="000702DC" w:rsidRDefault="000702DC" w:rsidP="001E58CF">
      <w:pPr>
        <w:pStyle w:val="Default"/>
        <w:jc w:val="right"/>
        <w:rPr>
          <w:sz w:val="28"/>
          <w:szCs w:val="28"/>
          <w:lang w:val="ru-RU"/>
        </w:rPr>
      </w:pPr>
    </w:p>
    <w:p w:rsidR="000702DC" w:rsidRPr="001E58CF" w:rsidRDefault="000702DC" w:rsidP="001E58CF">
      <w:pPr>
        <w:pStyle w:val="Default"/>
        <w:jc w:val="right"/>
        <w:rPr>
          <w:sz w:val="28"/>
          <w:szCs w:val="28"/>
          <w:lang w:val="ru-RU"/>
        </w:rPr>
      </w:pPr>
    </w:p>
    <w:p w:rsidR="001E6784" w:rsidRDefault="001E58CF" w:rsidP="00CF4A34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Київ - 2011 р.</w:t>
      </w:r>
    </w:p>
    <w:p w:rsidR="00987C6E" w:rsidRDefault="00987C6E" w:rsidP="00CF4A34">
      <w:pPr>
        <w:pStyle w:val="Default"/>
        <w:jc w:val="center"/>
        <w:rPr>
          <w:sz w:val="28"/>
          <w:szCs w:val="28"/>
          <w:lang w:val="ru-RU"/>
        </w:rPr>
      </w:pPr>
    </w:p>
    <w:p w:rsidR="00987C6E" w:rsidRDefault="00987C6E" w:rsidP="00CF4A34">
      <w:pPr>
        <w:pStyle w:val="Default"/>
        <w:jc w:val="center"/>
        <w:rPr>
          <w:sz w:val="28"/>
          <w:szCs w:val="28"/>
          <w:lang w:val="ru-RU"/>
        </w:rPr>
      </w:pPr>
    </w:p>
    <w:p w:rsidR="00987C6E" w:rsidRDefault="00987C6E" w:rsidP="00CF4A34">
      <w:pPr>
        <w:pStyle w:val="Default"/>
        <w:jc w:val="center"/>
        <w:rPr>
          <w:sz w:val="28"/>
          <w:szCs w:val="28"/>
          <w:lang w:val="ru-RU"/>
        </w:rPr>
      </w:pPr>
    </w:p>
    <w:p w:rsidR="00987C6E" w:rsidRDefault="00987C6E" w:rsidP="00CF4A34">
      <w:pPr>
        <w:pStyle w:val="Default"/>
        <w:jc w:val="center"/>
        <w:rPr>
          <w:sz w:val="28"/>
          <w:szCs w:val="28"/>
          <w:lang w:val="ru-RU"/>
        </w:rPr>
      </w:pPr>
    </w:p>
    <w:p w:rsidR="00CF4A34" w:rsidRPr="001E58CF" w:rsidRDefault="00CF4A34" w:rsidP="00CF4A34">
      <w:pPr>
        <w:pStyle w:val="Default"/>
        <w:spacing w:after="120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lastRenderedPageBreak/>
        <w:t>НАЦІОНАЛЬНИЙ ТЕХНІЧНИЙ УНІВЕРСИТЕТ УКРАЇНИ</w:t>
      </w:r>
    </w:p>
    <w:p w:rsidR="00CF4A34" w:rsidRPr="001E58CF" w:rsidRDefault="00CF4A34" w:rsidP="00630A67">
      <w:pPr>
        <w:pStyle w:val="Default"/>
        <w:spacing w:after="120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КИЇВСЬКИЙ ПОЛІТЕХНИЧНИЙ ІНСТИТУТ</w:t>
      </w:r>
    </w:p>
    <w:p w:rsidR="00CF4A34" w:rsidRDefault="00CF4A34" w:rsidP="00630A67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ФАКУЛЬТЕТ ІНФОРМАТИКИ ТА ОБЧИСЛЮВАЛЬНОЇ ТЕХНІКИ</w:t>
      </w:r>
    </w:p>
    <w:p w:rsidR="00630A67" w:rsidRPr="001E58CF" w:rsidRDefault="00630A67" w:rsidP="00630A67">
      <w:pPr>
        <w:pStyle w:val="Default"/>
        <w:jc w:val="center"/>
        <w:rPr>
          <w:sz w:val="28"/>
          <w:szCs w:val="28"/>
          <w:lang w:val="ru-RU"/>
        </w:rPr>
      </w:pPr>
    </w:p>
    <w:p w:rsidR="00CF4A34" w:rsidRDefault="00CF4A34" w:rsidP="00630A67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Кафедра обчислювальної техніки</w:t>
      </w:r>
    </w:p>
    <w:p w:rsidR="00CF4A34" w:rsidRDefault="00CF4A34" w:rsidP="00CF4A34">
      <w:pPr>
        <w:pStyle w:val="Default"/>
        <w:jc w:val="center"/>
        <w:rPr>
          <w:sz w:val="28"/>
          <w:szCs w:val="28"/>
          <w:lang w:val="ru-RU"/>
        </w:rPr>
      </w:pPr>
    </w:p>
    <w:p w:rsidR="009F3C93" w:rsidRPr="00630A67" w:rsidRDefault="009F3C93" w:rsidP="009F3C93">
      <w:pPr>
        <w:pStyle w:val="Default"/>
        <w:ind w:left="708" w:firstLine="708"/>
        <w:rPr>
          <w:sz w:val="40"/>
          <w:szCs w:val="40"/>
          <w:lang w:val="ru-RU"/>
        </w:rPr>
      </w:pPr>
      <w:r w:rsidRPr="00630A67">
        <w:rPr>
          <w:b/>
          <w:bCs/>
          <w:i/>
          <w:iCs/>
          <w:sz w:val="40"/>
          <w:szCs w:val="40"/>
          <w:lang w:val="ru-RU"/>
        </w:rPr>
        <w:t xml:space="preserve">ЗАВДАННЯ НА КУРСОВУ РОБОТУ </w:t>
      </w:r>
    </w:p>
    <w:p w:rsidR="00CF4A34" w:rsidRPr="009271E6" w:rsidRDefault="00CF4A34" w:rsidP="00CF4A34">
      <w:pPr>
        <w:pStyle w:val="Default"/>
        <w:jc w:val="center"/>
        <w:rPr>
          <w:sz w:val="36"/>
          <w:szCs w:val="36"/>
          <w:lang w:val="ru-RU"/>
        </w:rPr>
      </w:pPr>
    </w:p>
    <w:p w:rsidR="00CF4A34" w:rsidRPr="001E58CF" w:rsidRDefault="00CF4A34" w:rsidP="00CF4A34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i/>
          <w:iCs/>
          <w:sz w:val="28"/>
          <w:szCs w:val="28"/>
          <w:lang w:val="ru-RU"/>
        </w:rPr>
        <w:t xml:space="preserve">з дисципліни: </w:t>
      </w:r>
      <w:r w:rsidRPr="001E58CF">
        <w:rPr>
          <w:sz w:val="28"/>
          <w:szCs w:val="28"/>
          <w:lang w:val="ru-RU"/>
        </w:rPr>
        <w:t>«Паралельні та розподілені обчислення»</w:t>
      </w:r>
    </w:p>
    <w:p w:rsidR="00CF4A34" w:rsidRPr="001E58CF" w:rsidRDefault="00CF4A34" w:rsidP="00CF4A34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i/>
          <w:iCs/>
          <w:sz w:val="28"/>
          <w:szCs w:val="28"/>
          <w:lang w:val="ru-RU"/>
        </w:rPr>
        <w:t xml:space="preserve">на тему: </w:t>
      </w:r>
      <w:r w:rsidRPr="001E58CF">
        <w:rPr>
          <w:sz w:val="28"/>
          <w:szCs w:val="28"/>
          <w:lang w:val="ru-RU"/>
        </w:rPr>
        <w:t>«Розробка програмного забезпечення для</w:t>
      </w:r>
    </w:p>
    <w:p w:rsidR="001E6784" w:rsidRDefault="00CF4A34" w:rsidP="00630A67">
      <w:pPr>
        <w:pStyle w:val="Default"/>
        <w:jc w:val="center"/>
        <w:rPr>
          <w:sz w:val="28"/>
          <w:szCs w:val="28"/>
          <w:lang w:val="ru-RU"/>
        </w:rPr>
      </w:pPr>
      <w:r w:rsidRPr="001E58CF">
        <w:rPr>
          <w:sz w:val="28"/>
          <w:szCs w:val="28"/>
          <w:lang w:val="ru-RU"/>
        </w:rPr>
        <w:t>паралельних комп’ютерних систем»</w:t>
      </w:r>
    </w:p>
    <w:p w:rsidR="00630A67" w:rsidRPr="001E6784" w:rsidRDefault="00630A67" w:rsidP="00630A67">
      <w:pPr>
        <w:pStyle w:val="Default"/>
        <w:jc w:val="center"/>
        <w:rPr>
          <w:sz w:val="28"/>
          <w:szCs w:val="28"/>
          <w:lang w:val="ru-RU"/>
        </w:rPr>
      </w:pP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>Дата отримання</w:t>
      </w:r>
      <w:r w:rsidR="009637BF">
        <w:rPr>
          <w:sz w:val="28"/>
          <w:szCs w:val="28"/>
          <w:lang w:val="ru-RU"/>
        </w:rPr>
        <w:t xml:space="preserve"> </w:t>
      </w:r>
      <w:r w:rsidR="00A25169">
        <w:rPr>
          <w:sz w:val="28"/>
          <w:szCs w:val="28"/>
          <w:lang w:val="ru-RU"/>
        </w:rPr>
        <w:t>31</w:t>
      </w:r>
      <w:r w:rsidR="009637BF">
        <w:rPr>
          <w:sz w:val="28"/>
          <w:szCs w:val="28"/>
          <w:lang w:val="ru-RU"/>
        </w:rPr>
        <w:t>.0</w:t>
      </w:r>
      <w:r w:rsidR="00A25169">
        <w:rPr>
          <w:sz w:val="28"/>
          <w:szCs w:val="28"/>
          <w:lang w:val="ru-RU"/>
        </w:rPr>
        <w:t>3</w:t>
      </w:r>
      <w:r w:rsidR="009637BF">
        <w:rPr>
          <w:sz w:val="28"/>
          <w:szCs w:val="28"/>
          <w:lang w:val="ru-RU"/>
        </w:rPr>
        <w:t>.20</w:t>
      </w:r>
      <w:r w:rsidR="009F3C93">
        <w:rPr>
          <w:sz w:val="28"/>
          <w:szCs w:val="28"/>
          <w:lang w:val="ru-RU"/>
        </w:rPr>
        <w:t>11р.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Термін виконання 19.05.2011р. </w:t>
      </w:r>
    </w:p>
    <w:p w:rsidR="009F3C93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Керівник роботи доц.. Корочкін О.В. </w:t>
      </w:r>
    </w:p>
    <w:p w:rsidR="00630A67" w:rsidRPr="001E6784" w:rsidRDefault="00630A67" w:rsidP="001E6784">
      <w:pPr>
        <w:pStyle w:val="Default"/>
        <w:rPr>
          <w:sz w:val="28"/>
          <w:szCs w:val="28"/>
          <w:lang w:val="ru-RU"/>
        </w:rPr>
      </w:pPr>
    </w:p>
    <w:p w:rsidR="001E6784" w:rsidRPr="001E6784" w:rsidRDefault="0045008E" w:rsidP="00FB4D32">
      <w:pPr>
        <w:pStyle w:val="Default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ЗАВДАНН</w:t>
      </w:r>
      <w:r w:rsidR="001E6784" w:rsidRPr="001E6784">
        <w:rPr>
          <w:sz w:val="28"/>
          <w:szCs w:val="28"/>
          <w:lang w:val="ru-RU"/>
        </w:rPr>
        <w:t>Я</w:t>
      </w:r>
    </w:p>
    <w:p w:rsidR="001E6784" w:rsidRPr="009271E6" w:rsidRDefault="001E6784" w:rsidP="004A5F83">
      <w:pPr>
        <w:pStyle w:val="Default"/>
        <w:spacing w:after="120"/>
        <w:rPr>
          <w:color w:val="auto"/>
          <w:sz w:val="28"/>
          <w:szCs w:val="28"/>
          <w:lang w:val="ru-RU"/>
        </w:rPr>
      </w:pPr>
      <w:r w:rsidRPr="009271E6">
        <w:rPr>
          <w:color w:val="auto"/>
          <w:sz w:val="28"/>
          <w:szCs w:val="28"/>
          <w:lang w:val="ru-RU"/>
        </w:rPr>
        <w:t>1.</w:t>
      </w:r>
      <w:r w:rsidR="0045008E" w:rsidRPr="009271E6">
        <w:rPr>
          <w:color w:val="auto"/>
          <w:sz w:val="28"/>
          <w:szCs w:val="28"/>
          <w:lang w:val="ru-RU"/>
        </w:rPr>
        <w:t>Огляд трансп’ютерних систем та мови программування Оккам.</w:t>
      </w:r>
      <w:r w:rsidRPr="009271E6">
        <w:rPr>
          <w:color w:val="auto"/>
          <w:sz w:val="28"/>
          <w:szCs w:val="28"/>
          <w:lang w:val="ru-RU"/>
        </w:rPr>
        <w:t xml:space="preserve"> </w:t>
      </w:r>
    </w:p>
    <w:p w:rsidR="001E6784" w:rsidRPr="009271E6" w:rsidRDefault="001E6784" w:rsidP="001C7487">
      <w:pPr>
        <w:pStyle w:val="Default"/>
        <w:spacing w:line="360" w:lineRule="auto"/>
        <w:rPr>
          <w:color w:val="auto"/>
          <w:sz w:val="28"/>
          <w:szCs w:val="28"/>
          <w:lang w:val="ru-RU"/>
        </w:rPr>
      </w:pPr>
      <w:r w:rsidRPr="009271E6">
        <w:rPr>
          <w:color w:val="auto"/>
          <w:sz w:val="28"/>
          <w:szCs w:val="28"/>
          <w:lang w:val="ru-RU"/>
        </w:rPr>
        <w:t xml:space="preserve">2.Розробка програмного забезпечення для масштабованих паралельних комп’ютерних систем. Мови та бібліотеки паралельного програмування </w:t>
      </w:r>
      <w:r w:rsidR="00C15FF5" w:rsidRPr="009271E6">
        <w:rPr>
          <w:color w:val="auto"/>
          <w:sz w:val="28"/>
          <w:szCs w:val="28"/>
        </w:rPr>
        <w:t>Java</w:t>
      </w:r>
      <w:r w:rsidRPr="009271E6">
        <w:rPr>
          <w:color w:val="auto"/>
          <w:sz w:val="28"/>
          <w:szCs w:val="28"/>
          <w:lang w:val="ru-RU"/>
        </w:rPr>
        <w:t xml:space="preserve"> і МРІ. Засоби організації взаємодії процесів: захищений модуль, механізм посилки повідомлень. Математична задача: А = В</w:t>
      </w:r>
      <w:r w:rsidR="00BE2B07" w:rsidRPr="009271E6">
        <w:rPr>
          <w:color w:val="auto"/>
          <w:sz w:val="28"/>
          <w:szCs w:val="28"/>
          <w:lang w:val="ru-RU"/>
        </w:rPr>
        <w:t xml:space="preserve"> </w:t>
      </w:r>
      <w:r w:rsidR="00972C20" w:rsidRPr="009271E6">
        <w:rPr>
          <w:color w:val="auto"/>
          <w:sz w:val="28"/>
          <w:szCs w:val="28"/>
          <w:lang w:val="ru-RU"/>
        </w:rPr>
        <w:t>+ С * (МО * МХ –</w:t>
      </w:r>
      <w:r w:rsidRPr="009271E6">
        <w:rPr>
          <w:color w:val="auto"/>
          <w:sz w:val="28"/>
          <w:szCs w:val="28"/>
          <w:lang w:val="ru-RU"/>
        </w:rPr>
        <w:t xml:space="preserve"> М</w:t>
      </w:r>
      <w:r w:rsidR="00972C20" w:rsidRPr="009271E6">
        <w:rPr>
          <w:color w:val="auto"/>
          <w:sz w:val="28"/>
          <w:szCs w:val="28"/>
          <w:lang w:val="ru-RU"/>
        </w:rPr>
        <w:t>Е).</w:t>
      </w:r>
      <w:r w:rsidRPr="009271E6">
        <w:rPr>
          <w:color w:val="auto"/>
          <w:sz w:val="28"/>
          <w:szCs w:val="28"/>
          <w:lang w:val="ru-RU"/>
        </w:rPr>
        <w:t xml:space="preserve"> </w:t>
      </w:r>
    </w:p>
    <w:p w:rsidR="009271E6" w:rsidRDefault="001E6784" w:rsidP="001C7487">
      <w:pPr>
        <w:pStyle w:val="Default"/>
        <w:spacing w:after="120"/>
        <w:rPr>
          <w:color w:val="auto"/>
          <w:sz w:val="28"/>
          <w:szCs w:val="28"/>
          <w:lang w:val="ru-RU"/>
        </w:rPr>
      </w:pPr>
      <w:r w:rsidRPr="009271E6">
        <w:rPr>
          <w:color w:val="auto"/>
          <w:sz w:val="28"/>
          <w:szCs w:val="28"/>
          <w:lang w:val="ru-RU"/>
        </w:rPr>
        <w:t xml:space="preserve">3. Тестування програмного забезпечення в багатоядерної комп’ютерної системі </w:t>
      </w:r>
    </w:p>
    <w:p w:rsidR="009271E6" w:rsidRPr="009271E6" w:rsidRDefault="009271E6" w:rsidP="001C7487">
      <w:pPr>
        <w:pStyle w:val="Default"/>
        <w:spacing w:after="120"/>
        <w:rPr>
          <w:color w:val="auto"/>
          <w:sz w:val="16"/>
          <w:szCs w:val="16"/>
          <w:lang w:val="ru-RU"/>
        </w:rPr>
      </w:pPr>
    </w:p>
    <w:p w:rsidR="00E84E71" w:rsidRPr="001E6784" w:rsidRDefault="001E6784" w:rsidP="00630A67">
      <w:pPr>
        <w:pStyle w:val="Default"/>
        <w:jc w:val="center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>ПЕРЕЛІК ГРАФИЧНОЇ ДОКУМЕНТАЦІЇ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1. Структурна схема ПКС </w:t>
      </w:r>
      <w:r w:rsidR="00480F98">
        <w:rPr>
          <w:sz w:val="28"/>
          <w:szCs w:val="28"/>
          <w:lang w:val="ru-RU"/>
        </w:rPr>
        <w:t>О</w:t>
      </w:r>
      <w:r w:rsidRPr="001E6784">
        <w:rPr>
          <w:sz w:val="28"/>
          <w:szCs w:val="28"/>
          <w:lang w:val="ru-RU"/>
        </w:rPr>
        <w:t xml:space="preserve">П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2. Структурна схема ПКС ЛП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3. Схема алгоритму основної програми для ПКС ОП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4. Схеми алгоритмів процесів для ПКС с ОП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5. Схема алгоритму основної програми для ПКС ЛП </w:t>
      </w:r>
    </w:p>
    <w:p w:rsidR="00221166" w:rsidRDefault="001E6784" w:rsidP="009271E6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6. Схеми алгоритмів процесів для ПКС ЛП </w:t>
      </w:r>
    </w:p>
    <w:p w:rsidR="009271E6" w:rsidRPr="001E6784" w:rsidRDefault="009271E6" w:rsidP="009271E6">
      <w:pPr>
        <w:pStyle w:val="Default"/>
        <w:rPr>
          <w:sz w:val="28"/>
          <w:szCs w:val="28"/>
          <w:lang w:val="ru-RU"/>
        </w:rPr>
      </w:pPr>
    </w:p>
    <w:p w:rsidR="009271E6" w:rsidRPr="001E6784" w:rsidRDefault="001E6784" w:rsidP="00630A67">
      <w:pPr>
        <w:pStyle w:val="Default"/>
        <w:jc w:val="center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>РЕКОМЕНДОВАНА ЛІТЕРАТУРА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1. Жуков І., Корочікн О. Паралельні та розподілені обчислення. – Київ,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Корнійчук, 2005. – 226 с. </w:t>
      </w:r>
    </w:p>
    <w:p w:rsidR="001E6784" w:rsidRPr="001E6784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2. Корочкин А.В. Ада 95: Введение в программирование. - Киев; Свит, . </w:t>
      </w:r>
    </w:p>
    <w:p w:rsidR="00E07D12" w:rsidRDefault="001E6784" w:rsidP="001E6784">
      <w:pPr>
        <w:pStyle w:val="Default"/>
        <w:rPr>
          <w:sz w:val="28"/>
          <w:szCs w:val="28"/>
          <w:lang w:val="ru-RU"/>
        </w:rPr>
      </w:pPr>
      <w:r w:rsidRPr="001E6784">
        <w:rPr>
          <w:sz w:val="28"/>
          <w:szCs w:val="28"/>
          <w:lang w:val="ru-RU"/>
        </w:rPr>
        <w:t xml:space="preserve">1998. - 260 с. </w:t>
      </w:r>
    </w:p>
    <w:p w:rsidR="00E03694" w:rsidRPr="001E6784" w:rsidRDefault="00E03694" w:rsidP="001E6784">
      <w:pPr>
        <w:pStyle w:val="Default"/>
        <w:rPr>
          <w:sz w:val="28"/>
          <w:szCs w:val="28"/>
          <w:lang w:val="ru-RU"/>
        </w:rPr>
      </w:pPr>
    </w:p>
    <w:p w:rsidR="00987C6E" w:rsidRPr="00E03694" w:rsidRDefault="001E6784" w:rsidP="00E03694">
      <w:pPr>
        <w:pStyle w:val="Default"/>
        <w:jc w:val="right"/>
        <w:rPr>
          <w:lang w:val="uk-UA"/>
        </w:rPr>
      </w:pPr>
      <w:r w:rsidRPr="00B5766C">
        <w:rPr>
          <w:sz w:val="28"/>
          <w:szCs w:val="28"/>
          <w:lang w:val="ru-RU"/>
        </w:rPr>
        <w:t>ПІДПИС КЕРІ</w:t>
      </w:r>
      <w:r w:rsidR="00302294">
        <w:rPr>
          <w:sz w:val="28"/>
          <w:szCs w:val="28"/>
          <w:lang w:val="ru-RU"/>
        </w:rPr>
        <w:t>ВНИКА РОБОТИ___________________</w:t>
      </w:r>
    </w:p>
    <w:p w:rsidR="0045008E" w:rsidRDefault="0045008E" w:rsidP="00302294">
      <w:pPr>
        <w:pStyle w:val="Default"/>
        <w:jc w:val="center"/>
        <w:rPr>
          <w:b/>
          <w:bCs/>
          <w:sz w:val="28"/>
          <w:szCs w:val="28"/>
          <w:lang w:val="ru-RU"/>
        </w:rPr>
      </w:pPr>
      <w:r w:rsidRPr="0045008E">
        <w:rPr>
          <w:b/>
          <w:bCs/>
          <w:sz w:val="28"/>
          <w:szCs w:val="28"/>
          <w:lang w:val="ru-RU"/>
        </w:rPr>
        <w:lastRenderedPageBreak/>
        <w:t>Техническое задание на курсовую работу</w:t>
      </w:r>
    </w:p>
    <w:p w:rsidR="00FE5F74" w:rsidRPr="007704D8" w:rsidRDefault="00FE5F74" w:rsidP="00302294">
      <w:pPr>
        <w:pStyle w:val="Default"/>
        <w:jc w:val="center"/>
        <w:rPr>
          <w:sz w:val="28"/>
          <w:szCs w:val="28"/>
          <w:u w:val="single"/>
          <w:lang w:val="ru-RU"/>
        </w:rPr>
      </w:pPr>
    </w:p>
    <w:p w:rsidR="0045008E" w:rsidRPr="007704D8" w:rsidRDefault="0045008E" w:rsidP="00971520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7704D8">
        <w:rPr>
          <w:sz w:val="28"/>
          <w:szCs w:val="28"/>
          <w:u w:val="single"/>
          <w:lang w:val="ru-RU"/>
        </w:rPr>
        <w:t>1</w:t>
      </w:r>
      <w:r w:rsidR="007704D8" w:rsidRPr="007704D8">
        <w:rPr>
          <w:sz w:val="28"/>
          <w:szCs w:val="28"/>
          <w:u w:val="single"/>
          <w:lang w:val="ru-RU"/>
        </w:rPr>
        <w:t>.</w:t>
      </w:r>
      <w:r w:rsidRPr="007704D8">
        <w:rPr>
          <w:sz w:val="28"/>
          <w:szCs w:val="28"/>
          <w:u w:val="single"/>
          <w:lang w:val="ru-RU"/>
        </w:rPr>
        <w:t xml:space="preserve"> </w:t>
      </w:r>
      <w:r w:rsidR="00116BD7" w:rsidRPr="007704D8">
        <w:rPr>
          <w:sz w:val="28"/>
          <w:szCs w:val="28"/>
          <w:u w:val="single"/>
          <w:lang w:val="ru-RU"/>
        </w:rPr>
        <w:t>Область застосування</w:t>
      </w:r>
    </w:p>
    <w:p w:rsidR="00116BD7" w:rsidRDefault="00FE5F74" w:rsidP="00116BD7">
      <w:pPr>
        <w:pStyle w:val="Default"/>
        <w:numPr>
          <w:ilvl w:val="0"/>
          <w:numId w:val="37"/>
        </w:numPr>
        <w:spacing w:line="360" w:lineRule="auto"/>
        <w:rPr>
          <w:sz w:val="28"/>
          <w:szCs w:val="28"/>
          <w:lang w:val="ru-RU"/>
        </w:rPr>
      </w:pPr>
      <w:r w:rsidRPr="00FE5F74">
        <w:rPr>
          <w:sz w:val="28"/>
          <w:szCs w:val="28"/>
          <w:lang w:val="ru-RU"/>
        </w:rPr>
        <w:t>Розроблюване програмне забезпечення може бути застосовано в галузі паралель</w:t>
      </w:r>
      <w:r w:rsidR="00116BD7">
        <w:rPr>
          <w:sz w:val="28"/>
          <w:szCs w:val="28"/>
          <w:lang w:val="ru-RU"/>
        </w:rPr>
        <w:t xml:space="preserve">них математичних обчислень для </w:t>
      </w:r>
      <w:r w:rsidRPr="00FE5F74">
        <w:rPr>
          <w:sz w:val="28"/>
          <w:szCs w:val="28"/>
          <w:lang w:val="ru-RU"/>
        </w:rPr>
        <w:t>масштабованих комп'ютерних систем з загальної та локальної пам'яттю.</w:t>
      </w:r>
    </w:p>
    <w:p w:rsidR="00116BD7" w:rsidRDefault="00116BD7" w:rsidP="0045008E">
      <w:pPr>
        <w:pStyle w:val="Default"/>
        <w:numPr>
          <w:ilvl w:val="0"/>
          <w:numId w:val="37"/>
        </w:numPr>
        <w:rPr>
          <w:sz w:val="28"/>
          <w:szCs w:val="28"/>
          <w:lang w:val="ru-RU"/>
        </w:rPr>
      </w:pPr>
    </w:p>
    <w:p w:rsidR="0045008E" w:rsidRPr="00017378" w:rsidRDefault="0045008E" w:rsidP="00017378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7704D8">
        <w:rPr>
          <w:sz w:val="28"/>
          <w:szCs w:val="28"/>
          <w:u w:val="single"/>
          <w:lang w:val="ru-RU"/>
        </w:rPr>
        <w:t>2</w:t>
      </w:r>
      <w:r w:rsidR="007704D8">
        <w:rPr>
          <w:sz w:val="28"/>
          <w:szCs w:val="28"/>
          <w:u w:val="single"/>
          <w:lang w:val="ru-RU"/>
        </w:rPr>
        <w:t>.</w:t>
      </w:r>
      <w:r w:rsidRPr="007704D8">
        <w:rPr>
          <w:sz w:val="28"/>
          <w:szCs w:val="28"/>
          <w:u w:val="single"/>
          <w:lang w:val="ru-RU"/>
        </w:rPr>
        <w:t xml:space="preserve"> </w:t>
      </w:r>
      <w:r w:rsidR="007704D8" w:rsidRPr="007704D8">
        <w:rPr>
          <w:sz w:val="28"/>
          <w:szCs w:val="28"/>
          <w:u w:val="single"/>
          <w:lang w:val="ru-RU"/>
        </w:rPr>
        <w:t>Підстави для розробки</w:t>
      </w:r>
    </w:p>
    <w:p w:rsidR="00CA2640" w:rsidRDefault="00AB4F2A" w:rsidP="00017378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AB4F2A">
        <w:rPr>
          <w:sz w:val="28"/>
          <w:szCs w:val="28"/>
          <w:lang w:val="ru-RU"/>
        </w:rPr>
        <w:t>Підставою для розробки служить ТЗ на курсову роб</w:t>
      </w:r>
      <w:r w:rsidR="00CA2640">
        <w:rPr>
          <w:sz w:val="28"/>
          <w:szCs w:val="28"/>
          <w:lang w:val="ru-RU"/>
        </w:rPr>
        <w:t>оту</w:t>
      </w:r>
      <w:r w:rsidRPr="00AB4F2A">
        <w:rPr>
          <w:sz w:val="28"/>
          <w:szCs w:val="28"/>
          <w:lang w:val="ru-RU"/>
        </w:rPr>
        <w:t>.</w:t>
      </w:r>
    </w:p>
    <w:p w:rsidR="00017378" w:rsidRDefault="00017378" w:rsidP="00017378">
      <w:pPr>
        <w:pStyle w:val="Default"/>
        <w:ind w:firstLine="708"/>
        <w:rPr>
          <w:sz w:val="28"/>
          <w:szCs w:val="28"/>
          <w:lang w:val="ru-RU"/>
        </w:rPr>
      </w:pPr>
    </w:p>
    <w:p w:rsidR="0045008E" w:rsidRPr="009E1A75" w:rsidRDefault="0045008E" w:rsidP="009E1A75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4209E">
        <w:rPr>
          <w:sz w:val="28"/>
          <w:szCs w:val="28"/>
          <w:u w:val="single"/>
          <w:lang w:val="ru-RU"/>
        </w:rPr>
        <w:t>3</w:t>
      </w:r>
      <w:r w:rsidR="0054209E">
        <w:rPr>
          <w:sz w:val="28"/>
          <w:szCs w:val="28"/>
          <w:u w:val="single"/>
          <w:lang w:val="ru-RU"/>
        </w:rPr>
        <w:t>.</w:t>
      </w:r>
      <w:r w:rsidRPr="0054209E">
        <w:rPr>
          <w:sz w:val="28"/>
          <w:szCs w:val="28"/>
          <w:u w:val="single"/>
          <w:lang w:val="ru-RU"/>
        </w:rPr>
        <w:t xml:space="preserve"> </w:t>
      </w:r>
      <w:r w:rsidR="005663BE" w:rsidRPr="005663BE">
        <w:rPr>
          <w:sz w:val="28"/>
          <w:szCs w:val="28"/>
          <w:u w:val="single"/>
          <w:lang w:val="ru-RU"/>
        </w:rPr>
        <w:t>Мета курсової роботи</w:t>
      </w:r>
    </w:p>
    <w:p w:rsidR="009334A4" w:rsidRDefault="002D01EF" w:rsidP="009334A4">
      <w:pPr>
        <w:pStyle w:val="Default"/>
        <w:spacing w:line="360" w:lineRule="auto"/>
        <w:ind w:firstLine="709"/>
        <w:rPr>
          <w:sz w:val="28"/>
          <w:szCs w:val="28"/>
          <w:lang w:val="ru-RU"/>
        </w:rPr>
      </w:pPr>
      <w:r w:rsidRPr="002D01EF">
        <w:rPr>
          <w:sz w:val="28"/>
          <w:szCs w:val="28"/>
          <w:lang w:val="ru-RU"/>
        </w:rPr>
        <w:t>Метою даної роботи є закріплення отриманих знань з дисципліни "Паралельні та розподілені обчислення ", а також отримання навичок і досвіду в розробці програмного забезпечення для комп'ютерних систем з різною структурною організацією.</w:t>
      </w:r>
    </w:p>
    <w:p w:rsidR="009334A4" w:rsidRDefault="009334A4" w:rsidP="009334A4">
      <w:pPr>
        <w:pStyle w:val="Default"/>
        <w:ind w:firstLine="708"/>
        <w:rPr>
          <w:sz w:val="28"/>
          <w:szCs w:val="28"/>
          <w:lang w:val="ru-RU"/>
        </w:rPr>
      </w:pPr>
    </w:p>
    <w:p w:rsidR="003B2B38" w:rsidRPr="003B2B38" w:rsidRDefault="0045008E" w:rsidP="00723509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3B2B38">
        <w:rPr>
          <w:sz w:val="28"/>
          <w:szCs w:val="28"/>
          <w:u w:val="single"/>
          <w:lang w:val="ru-RU"/>
        </w:rPr>
        <w:t>4</w:t>
      </w:r>
      <w:r w:rsidR="003B2B38">
        <w:rPr>
          <w:sz w:val="28"/>
          <w:szCs w:val="28"/>
          <w:u w:val="single"/>
          <w:lang w:val="ru-RU"/>
        </w:rPr>
        <w:t>.</w:t>
      </w:r>
      <w:r w:rsidRPr="003B2B38">
        <w:rPr>
          <w:sz w:val="28"/>
          <w:szCs w:val="28"/>
          <w:u w:val="single"/>
          <w:lang w:val="ru-RU"/>
        </w:rPr>
        <w:t xml:space="preserve"> </w:t>
      </w:r>
      <w:r w:rsidR="00E6364D" w:rsidRPr="003B2B38">
        <w:rPr>
          <w:sz w:val="28"/>
          <w:szCs w:val="28"/>
          <w:u w:val="single"/>
          <w:lang w:val="ru-RU"/>
        </w:rPr>
        <w:t>Призначення роботи</w:t>
      </w:r>
    </w:p>
    <w:p w:rsidR="00A10D76" w:rsidRDefault="00723509" w:rsidP="00723509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723509">
        <w:rPr>
          <w:sz w:val="28"/>
          <w:szCs w:val="28"/>
          <w:lang w:val="ru-RU"/>
        </w:rPr>
        <w:t xml:space="preserve">Розробка програмного забезпечення (ПЗ) для ПКС з </w:t>
      </w:r>
      <w:r w:rsidR="008D3A26">
        <w:rPr>
          <w:sz w:val="28"/>
          <w:szCs w:val="28"/>
          <w:lang w:val="ru-RU"/>
        </w:rPr>
        <w:t xml:space="preserve">спільною </w:t>
      </w:r>
      <w:r w:rsidRPr="00723509">
        <w:rPr>
          <w:sz w:val="28"/>
          <w:szCs w:val="28"/>
          <w:lang w:val="ru-RU"/>
        </w:rPr>
        <w:t>та локально</w:t>
      </w:r>
      <w:r w:rsidR="002D2FCE">
        <w:rPr>
          <w:sz w:val="28"/>
          <w:szCs w:val="28"/>
          <w:lang w:val="ru-RU"/>
        </w:rPr>
        <w:t xml:space="preserve">ю </w:t>
      </w:r>
      <w:r w:rsidRPr="00723509">
        <w:rPr>
          <w:sz w:val="28"/>
          <w:szCs w:val="28"/>
          <w:lang w:val="ru-RU"/>
        </w:rPr>
        <w:t>пам'ять</w:t>
      </w:r>
      <w:r w:rsidR="002D2FCE">
        <w:rPr>
          <w:sz w:val="28"/>
          <w:szCs w:val="28"/>
          <w:lang w:val="ru-RU"/>
        </w:rPr>
        <w:t>ю</w:t>
      </w:r>
      <w:r w:rsidRPr="00723509">
        <w:rPr>
          <w:sz w:val="28"/>
          <w:szCs w:val="28"/>
          <w:lang w:val="ru-RU"/>
        </w:rPr>
        <w:t>. Проведення досліджень ефективності ПЗ.</w:t>
      </w:r>
    </w:p>
    <w:p w:rsidR="00723509" w:rsidRPr="0045008E" w:rsidRDefault="00723509" w:rsidP="00723509">
      <w:pPr>
        <w:pStyle w:val="Default"/>
        <w:ind w:firstLine="708"/>
        <w:rPr>
          <w:sz w:val="28"/>
          <w:szCs w:val="28"/>
          <w:lang w:val="ru-RU"/>
        </w:rPr>
      </w:pPr>
    </w:p>
    <w:p w:rsidR="0045008E" w:rsidRPr="005F54C1" w:rsidRDefault="0045008E" w:rsidP="00E67267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F54C1">
        <w:rPr>
          <w:sz w:val="28"/>
          <w:szCs w:val="28"/>
          <w:u w:val="single"/>
          <w:lang w:val="ru-RU"/>
        </w:rPr>
        <w:t xml:space="preserve">5. </w:t>
      </w:r>
      <w:r w:rsidR="00492EFE" w:rsidRPr="00492EFE">
        <w:rPr>
          <w:sz w:val="28"/>
          <w:szCs w:val="28"/>
          <w:u w:val="single"/>
          <w:lang w:val="ru-RU"/>
        </w:rPr>
        <w:t>Вихідні дані та виконання роботи</w:t>
      </w:r>
    </w:p>
    <w:p w:rsidR="000F0E90" w:rsidRPr="000F0E90" w:rsidRDefault="000F0E90" w:rsidP="00E67267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0F0E90">
        <w:rPr>
          <w:sz w:val="28"/>
          <w:szCs w:val="28"/>
          <w:lang w:val="ru-RU"/>
        </w:rPr>
        <w:t xml:space="preserve">5.1. Завдання для розділу 1: </w:t>
      </w:r>
      <w:r w:rsidR="002C0B75" w:rsidRPr="009271E6">
        <w:rPr>
          <w:color w:val="auto"/>
          <w:sz w:val="28"/>
          <w:szCs w:val="28"/>
          <w:lang w:val="ru-RU"/>
        </w:rPr>
        <w:t>Огляд трансп’ютерних систем та мови программування Оккам.</w:t>
      </w:r>
    </w:p>
    <w:p w:rsidR="000F0E90" w:rsidRPr="000F0E90" w:rsidRDefault="000F0E90" w:rsidP="00E67267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0F0E90">
        <w:rPr>
          <w:sz w:val="28"/>
          <w:szCs w:val="28"/>
          <w:lang w:val="ru-RU"/>
        </w:rPr>
        <w:t>5.2 Завдання для розділів 2 і 3: Математична задача: А = В + С * (МО * МХ - МО). Розглядаються вектора і матриці розмірності N.</w:t>
      </w:r>
    </w:p>
    <w:p w:rsidR="00E67267" w:rsidRDefault="000F0E90" w:rsidP="00E67267">
      <w:pPr>
        <w:pStyle w:val="Default"/>
        <w:spacing w:line="360" w:lineRule="auto"/>
        <w:ind w:firstLine="709"/>
        <w:rPr>
          <w:sz w:val="28"/>
          <w:szCs w:val="28"/>
          <w:lang w:val="ru-RU"/>
        </w:rPr>
      </w:pPr>
      <w:r w:rsidRPr="000F0E90">
        <w:rPr>
          <w:sz w:val="28"/>
          <w:szCs w:val="28"/>
          <w:lang w:val="ru-RU"/>
        </w:rPr>
        <w:t>5.3. Структура паралельної комп'ю</w:t>
      </w:r>
      <w:r w:rsidR="00255D0F">
        <w:rPr>
          <w:sz w:val="28"/>
          <w:szCs w:val="28"/>
          <w:lang w:val="ru-RU"/>
        </w:rPr>
        <w:t xml:space="preserve">терної системи з </w:t>
      </w:r>
      <w:r w:rsidR="00007AFF">
        <w:rPr>
          <w:sz w:val="28"/>
          <w:szCs w:val="28"/>
          <w:lang w:val="ru-RU"/>
        </w:rPr>
        <w:t>спільною</w:t>
      </w:r>
      <w:r w:rsidR="00255D0F">
        <w:rPr>
          <w:sz w:val="28"/>
          <w:szCs w:val="28"/>
          <w:lang w:val="ru-RU"/>
        </w:rPr>
        <w:t xml:space="preserve"> пам'яттю </w:t>
      </w:r>
      <w:r w:rsidRPr="000F0E90">
        <w:rPr>
          <w:sz w:val="28"/>
          <w:szCs w:val="28"/>
          <w:lang w:val="ru-RU"/>
        </w:rPr>
        <w:t>(</w:t>
      </w:r>
      <w:r w:rsidR="00255D0F">
        <w:rPr>
          <w:sz w:val="28"/>
          <w:szCs w:val="28"/>
          <w:lang w:val="ru-RU"/>
        </w:rPr>
        <w:t>рисунок</w:t>
      </w:r>
      <w:r w:rsidR="00A11094">
        <w:rPr>
          <w:sz w:val="28"/>
          <w:szCs w:val="28"/>
          <w:lang w:val="ru-RU"/>
        </w:rPr>
        <w:t>. 1).</w:t>
      </w:r>
    </w:p>
    <w:p w:rsidR="00E67267" w:rsidRPr="0045008E" w:rsidRDefault="00E67267" w:rsidP="00A11094">
      <w:pPr>
        <w:pStyle w:val="Default"/>
        <w:spacing w:line="360" w:lineRule="auto"/>
        <w:ind w:firstLine="709"/>
        <w:rPr>
          <w:sz w:val="28"/>
          <w:szCs w:val="28"/>
          <w:lang w:val="ru-RU"/>
        </w:rPr>
      </w:pPr>
      <w:r w:rsidRPr="0045008E">
        <w:rPr>
          <w:sz w:val="28"/>
          <w:szCs w:val="28"/>
          <w:lang w:val="ru-RU"/>
        </w:rPr>
        <w:t>5. 4.</w:t>
      </w:r>
      <w:r w:rsidRPr="00ED6CF5">
        <w:rPr>
          <w:sz w:val="28"/>
          <w:szCs w:val="28"/>
          <w:lang w:val="ru-RU"/>
        </w:rPr>
        <w:t xml:space="preserve"> </w:t>
      </w:r>
      <w:r w:rsidRPr="000F0E90">
        <w:rPr>
          <w:sz w:val="28"/>
          <w:szCs w:val="28"/>
          <w:lang w:val="ru-RU"/>
        </w:rPr>
        <w:t>Структура паралельної комп'ю</w:t>
      </w:r>
      <w:r>
        <w:rPr>
          <w:sz w:val="28"/>
          <w:szCs w:val="28"/>
          <w:lang w:val="ru-RU"/>
        </w:rPr>
        <w:t>терної системи з локальною пам'яттю</w:t>
      </w:r>
      <w:r w:rsidRPr="0045008E">
        <w:rPr>
          <w:sz w:val="28"/>
          <w:szCs w:val="28"/>
          <w:lang w:val="ru-RU"/>
        </w:rPr>
        <w:t xml:space="preserve"> (рис</w:t>
      </w:r>
      <w:r>
        <w:rPr>
          <w:sz w:val="28"/>
          <w:szCs w:val="28"/>
          <w:lang w:val="ru-RU"/>
        </w:rPr>
        <w:t>унок</w:t>
      </w:r>
      <w:r w:rsidR="00A11094">
        <w:rPr>
          <w:sz w:val="28"/>
          <w:szCs w:val="28"/>
          <w:lang w:val="ru-RU"/>
        </w:rPr>
        <w:t>. 2).</w:t>
      </w:r>
    </w:p>
    <w:p w:rsidR="00E67267" w:rsidRDefault="00E67267" w:rsidP="00E67267">
      <w:pPr>
        <w:pStyle w:val="Default"/>
        <w:spacing w:line="360" w:lineRule="auto"/>
        <w:ind w:firstLine="709"/>
        <w:rPr>
          <w:sz w:val="28"/>
          <w:szCs w:val="28"/>
          <w:lang w:val="ru-RU"/>
        </w:rPr>
      </w:pPr>
    </w:p>
    <w:p w:rsidR="005F54C1" w:rsidRDefault="005F54C1" w:rsidP="00E67267">
      <w:pPr>
        <w:pStyle w:val="Default"/>
        <w:ind w:firstLine="709"/>
        <w:rPr>
          <w:sz w:val="28"/>
          <w:szCs w:val="28"/>
          <w:lang w:val="ru-RU"/>
        </w:rPr>
      </w:pPr>
      <w:r w:rsidRPr="003E7F89">
        <w:rPr>
          <w:szCs w:val="28"/>
          <w:lang w:val="uk-UA"/>
        </w:rPr>
        <w:object w:dxaOrig="8335" w:dyaOrig="41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35pt;height:193.65pt" o:ole="">
            <v:imagedata r:id="rId8" o:title=""/>
          </v:shape>
          <o:OLEObject Type="Embed" ProgID="Visio.Drawing.11" ShapeID="_x0000_i1025" DrawAspect="Content" ObjectID="_1366191075" r:id="rId9"/>
        </w:object>
      </w:r>
    </w:p>
    <w:p w:rsidR="0045008E" w:rsidRDefault="00255D0F" w:rsidP="008E3CFB">
      <w:pPr>
        <w:pStyle w:val="Default"/>
        <w:jc w:val="center"/>
        <w:rPr>
          <w:sz w:val="28"/>
          <w:szCs w:val="28"/>
          <w:lang w:val="ru-RU"/>
        </w:rPr>
      </w:pPr>
      <w:r>
        <w:rPr>
          <w:sz w:val="28"/>
          <w:szCs w:val="28"/>
          <w:lang w:val="ru-RU"/>
        </w:rPr>
        <w:t>Рисунок</w:t>
      </w:r>
      <w:r w:rsidR="0045008E" w:rsidRPr="0045008E">
        <w:rPr>
          <w:sz w:val="28"/>
          <w:szCs w:val="28"/>
          <w:lang w:val="ru-RU"/>
        </w:rPr>
        <w:t xml:space="preserve">.1. Структура ПКС ОП </w:t>
      </w:r>
    </w:p>
    <w:p w:rsidR="00AA2319" w:rsidRPr="0045008E" w:rsidRDefault="00AA2319" w:rsidP="008E3CFB">
      <w:pPr>
        <w:pStyle w:val="Default"/>
        <w:jc w:val="center"/>
        <w:rPr>
          <w:sz w:val="28"/>
          <w:szCs w:val="28"/>
          <w:lang w:val="ru-RU"/>
        </w:rPr>
      </w:pPr>
    </w:p>
    <w:p w:rsidR="00A734A4" w:rsidRDefault="00A734A4" w:rsidP="00A734A4">
      <w:pPr>
        <w:pStyle w:val="Default"/>
        <w:jc w:val="center"/>
        <w:rPr>
          <w:sz w:val="28"/>
          <w:szCs w:val="28"/>
          <w:lang w:val="ru-RU"/>
        </w:rPr>
      </w:pPr>
      <w:r w:rsidRPr="003E7F89">
        <w:rPr>
          <w:szCs w:val="28"/>
          <w:lang w:val="uk-UA"/>
        </w:rPr>
        <w:object w:dxaOrig="11691" w:dyaOrig="3010">
          <v:shape id="_x0000_i1026" type="#_x0000_t75" style="width:466.75pt;height:139.05pt" o:ole="">
            <v:imagedata r:id="rId10" o:title=""/>
          </v:shape>
          <o:OLEObject Type="Embed" ProgID="Visio.Drawing.11" ShapeID="_x0000_i1026" DrawAspect="Content" ObjectID="_1366191076" r:id="rId11"/>
        </w:object>
      </w:r>
    </w:p>
    <w:p w:rsidR="008E3CFB" w:rsidRDefault="0045008E" w:rsidP="008E3CFB">
      <w:pPr>
        <w:pStyle w:val="Default"/>
        <w:jc w:val="center"/>
        <w:rPr>
          <w:sz w:val="28"/>
          <w:szCs w:val="28"/>
          <w:lang w:val="ru-RU"/>
        </w:rPr>
      </w:pPr>
      <w:r w:rsidRPr="0045008E">
        <w:rPr>
          <w:sz w:val="28"/>
          <w:szCs w:val="28"/>
          <w:lang w:val="ru-RU"/>
        </w:rPr>
        <w:t>Рис.2. Структура ПКС ЛП</w:t>
      </w:r>
    </w:p>
    <w:p w:rsidR="008E3CFB" w:rsidRPr="0045008E" w:rsidRDefault="008E3CFB" w:rsidP="008E3CFB">
      <w:pPr>
        <w:pStyle w:val="Default"/>
        <w:jc w:val="center"/>
        <w:rPr>
          <w:sz w:val="28"/>
          <w:szCs w:val="28"/>
          <w:lang w:val="ru-RU"/>
        </w:rPr>
      </w:pPr>
    </w:p>
    <w:p w:rsidR="009A45BE" w:rsidRPr="009A45BE" w:rsidRDefault="009A45BE" w:rsidP="00264C68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9A45BE">
        <w:rPr>
          <w:sz w:val="28"/>
          <w:szCs w:val="28"/>
          <w:lang w:val="ru-RU"/>
        </w:rPr>
        <w:t>5.5. Мови та бібліотеки програмування та засоби організації взаємодії процесів: мова Java і механізм моніторів для розділу 2, Java і МРІ - для розділу 3.</w:t>
      </w:r>
    </w:p>
    <w:p w:rsidR="009A45BE" w:rsidRPr="009A45BE" w:rsidRDefault="009A45BE" w:rsidP="00A731A6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9A45BE">
        <w:rPr>
          <w:sz w:val="28"/>
          <w:szCs w:val="28"/>
          <w:lang w:val="ru-RU"/>
        </w:rPr>
        <w:t>У КР необхідно:</w:t>
      </w:r>
    </w:p>
    <w:p w:rsidR="009A45BE" w:rsidRPr="009A45BE" w:rsidRDefault="009A45BE" w:rsidP="00A731A6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9A45BE">
        <w:rPr>
          <w:sz w:val="28"/>
          <w:szCs w:val="28"/>
          <w:lang w:val="ru-RU"/>
        </w:rPr>
        <w:t>Розробити алгоритм розв'язання заданого математичної задачі і досліджувати паралельний властивості завдання в рамках концепції необмеженого паралелізму для N і Р, де N - розмірність матриць, Р - кількість процесорів.</w:t>
      </w:r>
    </w:p>
    <w:p w:rsidR="009A45BE" w:rsidRPr="009A45BE" w:rsidRDefault="009A45BE" w:rsidP="00A731A6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9A45BE">
        <w:rPr>
          <w:sz w:val="28"/>
          <w:szCs w:val="28"/>
          <w:lang w:val="ru-RU"/>
        </w:rPr>
        <w:t>Виконати розробку програми вирішення заданого математичного виразу для заданих структур ПКС на заданих язиках (біблотеках) програмування. Описати структуру взаємодії завдань.</w:t>
      </w:r>
    </w:p>
    <w:p w:rsidR="00A10D76" w:rsidRPr="00413F3D" w:rsidRDefault="009A45BE" w:rsidP="002B7394">
      <w:pPr>
        <w:pStyle w:val="Default"/>
        <w:spacing w:line="360" w:lineRule="auto"/>
        <w:ind w:firstLine="708"/>
        <w:rPr>
          <w:sz w:val="28"/>
          <w:szCs w:val="28"/>
          <w:lang w:val="ru-RU"/>
        </w:rPr>
      </w:pPr>
      <w:r w:rsidRPr="009A45BE">
        <w:rPr>
          <w:sz w:val="28"/>
          <w:szCs w:val="28"/>
          <w:lang w:val="ru-RU"/>
        </w:rPr>
        <w:t xml:space="preserve">Виконати дослідження ефективності ПЗ завдання в залежності від значень Р і N. При цьому підрахувати часи виконання математичної задачі на </w:t>
      </w:r>
      <w:r w:rsidRPr="009A45BE">
        <w:rPr>
          <w:sz w:val="28"/>
          <w:szCs w:val="28"/>
          <w:lang w:val="ru-RU"/>
        </w:rPr>
        <w:lastRenderedPageBreak/>
        <w:t>різній кількості процессоров.Определіть значення коефіцієнтів прискорення (К</w:t>
      </w:r>
      <w:r w:rsidR="00CB3DE2">
        <w:rPr>
          <w:sz w:val="28"/>
          <w:szCs w:val="28"/>
          <w:lang w:val="uk-UA"/>
        </w:rPr>
        <w:t>п</w:t>
      </w:r>
      <w:r w:rsidRPr="009A45BE">
        <w:rPr>
          <w:sz w:val="28"/>
          <w:szCs w:val="28"/>
          <w:lang w:val="ru-RU"/>
        </w:rPr>
        <w:t>) та ефективності (К</w:t>
      </w:r>
      <w:r w:rsidR="00CB3DE2">
        <w:rPr>
          <w:sz w:val="28"/>
          <w:szCs w:val="28"/>
          <w:lang w:val="ru-RU"/>
        </w:rPr>
        <w:t>е</w:t>
      </w:r>
      <w:r w:rsidRPr="009A45BE">
        <w:rPr>
          <w:sz w:val="28"/>
          <w:szCs w:val="28"/>
          <w:lang w:val="ru-RU"/>
        </w:rPr>
        <w:t>).</w:t>
      </w:r>
    </w:p>
    <w:p w:rsidR="00264C68" w:rsidRPr="00413F3D" w:rsidRDefault="00264C68" w:rsidP="002B7394">
      <w:pPr>
        <w:pStyle w:val="Default"/>
        <w:spacing w:line="360" w:lineRule="auto"/>
        <w:rPr>
          <w:sz w:val="28"/>
          <w:szCs w:val="28"/>
          <w:lang w:val="ru-RU"/>
        </w:rPr>
      </w:pPr>
    </w:p>
    <w:p w:rsidR="00E005E1" w:rsidRDefault="0045008E" w:rsidP="002B7394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F54C1">
        <w:rPr>
          <w:sz w:val="28"/>
          <w:szCs w:val="28"/>
          <w:u w:val="single"/>
          <w:lang w:val="ru-RU"/>
        </w:rPr>
        <w:t>6</w:t>
      </w:r>
      <w:r w:rsidR="005F54C1" w:rsidRPr="005F54C1">
        <w:rPr>
          <w:sz w:val="28"/>
          <w:szCs w:val="28"/>
          <w:u w:val="single"/>
          <w:lang w:val="ru-RU"/>
        </w:rPr>
        <w:t>.</w:t>
      </w:r>
      <w:r w:rsidRPr="005F54C1">
        <w:rPr>
          <w:sz w:val="28"/>
          <w:szCs w:val="28"/>
          <w:u w:val="single"/>
          <w:lang w:val="ru-RU"/>
        </w:rPr>
        <w:t xml:space="preserve"> </w:t>
      </w:r>
      <w:r w:rsidR="00F060C1" w:rsidRPr="00F060C1">
        <w:rPr>
          <w:sz w:val="28"/>
          <w:szCs w:val="28"/>
          <w:u w:val="single"/>
          <w:lang w:val="ru-RU"/>
        </w:rPr>
        <w:t>Вимоги до складу і параметрів технічних засобів</w:t>
      </w:r>
    </w:p>
    <w:p w:rsidR="00A10D76" w:rsidRDefault="009B0161" w:rsidP="002B7394">
      <w:pPr>
        <w:pStyle w:val="Default"/>
        <w:spacing w:line="360" w:lineRule="auto"/>
        <w:rPr>
          <w:sz w:val="28"/>
          <w:szCs w:val="28"/>
          <w:lang w:val="ru-RU"/>
        </w:rPr>
      </w:pPr>
      <w:r w:rsidRPr="009B0161">
        <w:rPr>
          <w:sz w:val="28"/>
          <w:szCs w:val="28"/>
          <w:lang w:val="ru-RU"/>
        </w:rPr>
        <w:t>Тестування ПЗ виконується з використання багатоядерної ПКС</w:t>
      </w:r>
    </w:p>
    <w:p w:rsidR="007C522C" w:rsidRPr="0045008E" w:rsidRDefault="007C522C" w:rsidP="002B7394">
      <w:pPr>
        <w:pStyle w:val="Default"/>
        <w:spacing w:line="360" w:lineRule="auto"/>
        <w:rPr>
          <w:sz w:val="28"/>
          <w:szCs w:val="28"/>
          <w:lang w:val="ru-RU"/>
        </w:rPr>
      </w:pPr>
    </w:p>
    <w:p w:rsidR="0045008E" w:rsidRPr="005F54C1" w:rsidRDefault="0045008E" w:rsidP="002B7394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F54C1">
        <w:rPr>
          <w:sz w:val="28"/>
          <w:szCs w:val="28"/>
          <w:u w:val="single"/>
          <w:lang w:val="ru-RU"/>
        </w:rPr>
        <w:t>7</w:t>
      </w:r>
      <w:r w:rsidR="005F54C1" w:rsidRPr="005F54C1">
        <w:rPr>
          <w:sz w:val="28"/>
          <w:szCs w:val="28"/>
          <w:u w:val="single"/>
          <w:lang w:val="ru-RU"/>
        </w:rPr>
        <w:t>.</w:t>
      </w:r>
      <w:r w:rsidRPr="005F54C1">
        <w:rPr>
          <w:sz w:val="28"/>
          <w:szCs w:val="28"/>
          <w:u w:val="single"/>
          <w:lang w:val="ru-RU"/>
        </w:rPr>
        <w:t xml:space="preserve"> </w:t>
      </w:r>
      <w:r w:rsidR="007C522C" w:rsidRPr="007C522C">
        <w:rPr>
          <w:sz w:val="28"/>
          <w:szCs w:val="28"/>
          <w:u w:val="single"/>
          <w:lang w:val="ru-RU"/>
        </w:rPr>
        <w:t>Вимоги до інформаційної та програмної сумісності</w:t>
      </w:r>
    </w:p>
    <w:p w:rsidR="00A10D76" w:rsidRDefault="007C522C" w:rsidP="002B7394">
      <w:pPr>
        <w:pStyle w:val="Default"/>
        <w:spacing w:line="360" w:lineRule="auto"/>
        <w:rPr>
          <w:sz w:val="28"/>
          <w:szCs w:val="28"/>
          <w:lang w:val="ru-RU"/>
        </w:rPr>
      </w:pPr>
      <w:r w:rsidRPr="007C522C">
        <w:rPr>
          <w:sz w:val="28"/>
          <w:szCs w:val="28"/>
          <w:lang w:val="ru-RU"/>
        </w:rPr>
        <w:t>Програма повинна працювати під управлінням ОС Windows.</w:t>
      </w:r>
    </w:p>
    <w:p w:rsidR="00933AEF" w:rsidRPr="0045008E" w:rsidRDefault="00933AEF" w:rsidP="002B7394">
      <w:pPr>
        <w:pStyle w:val="Default"/>
        <w:spacing w:line="360" w:lineRule="auto"/>
        <w:rPr>
          <w:sz w:val="28"/>
          <w:szCs w:val="28"/>
          <w:lang w:val="ru-RU"/>
        </w:rPr>
      </w:pPr>
    </w:p>
    <w:p w:rsidR="0045008E" w:rsidRPr="007E43FC" w:rsidRDefault="00EA0F44" w:rsidP="002B7394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F54C1">
        <w:rPr>
          <w:sz w:val="28"/>
          <w:szCs w:val="28"/>
          <w:u w:val="single"/>
          <w:lang w:val="ru-RU"/>
        </w:rPr>
        <w:t xml:space="preserve">8. </w:t>
      </w:r>
      <w:r w:rsidR="00EF1970" w:rsidRPr="005D314A">
        <w:rPr>
          <w:sz w:val="28"/>
          <w:szCs w:val="28"/>
          <w:u w:val="single"/>
          <w:lang w:val="ru-RU"/>
        </w:rPr>
        <w:t>Спеціальні вимоги</w:t>
      </w:r>
    </w:p>
    <w:p w:rsidR="00EA0F44" w:rsidRDefault="005D314A" w:rsidP="002B7394">
      <w:pPr>
        <w:pStyle w:val="Default"/>
        <w:spacing w:line="360" w:lineRule="auto"/>
        <w:rPr>
          <w:sz w:val="28"/>
          <w:szCs w:val="28"/>
          <w:lang w:val="ru-RU"/>
        </w:rPr>
      </w:pPr>
      <w:r w:rsidRPr="005D314A">
        <w:rPr>
          <w:sz w:val="28"/>
          <w:szCs w:val="28"/>
          <w:lang w:val="ru-RU"/>
        </w:rPr>
        <w:t>Тестування виконується на 4-х ядерної системі</w:t>
      </w:r>
    </w:p>
    <w:p w:rsidR="007E43FC" w:rsidRDefault="007E43FC" w:rsidP="002B7394">
      <w:pPr>
        <w:pStyle w:val="Default"/>
        <w:spacing w:line="360" w:lineRule="auto"/>
        <w:rPr>
          <w:sz w:val="28"/>
          <w:szCs w:val="28"/>
          <w:lang w:val="ru-RU"/>
        </w:rPr>
      </w:pPr>
    </w:p>
    <w:p w:rsidR="002B7394" w:rsidRPr="002B7394" w:rsidRDefault="005F54C1" w:rsidP="002B7394">
      <w:pPr>
        <w:pStyle w:val="Default"/>
        <w:spacing w:line="360" w:lineRule="auto"/>
        <w:rPr>
          <w:sz w:val="28"/>
          <w:szCs w:val="28"/>
          <w:u w:val="single"/>
          <w:lang w:val="ru-RU"/>
        </w:rPr>
      </w:pPr>
      <w:r w:rsidRPr="005F54C1">
        <w:rPr>
          <w:sz w:val="28"/>
          <w:szCs w:val="28"/>
          <w:u w:val="single"/>
          <w:lang w:val="ru-RU"/>
        </w:rPr>
        <w:t>9.</w:t>
      </w:r>
      <w:r w:rsidR="0045008E" w:rsidRPr="005F54C1">
        <w:rPr>
          <w:sz w:val="28"/>
          <w:szCs w:val="28"/>
          <w:u w:val="single"/>
          <w:lang w:val="ru-RU"/>
        </w:rPr>
        <w:t xml:space="preserve"> </w:t>
      </w:r>
      <w:r w:rsidR="007E43FC" w:rsidRPr="007E43FC">
        <w:rPr>
          <w:sz w:val="28"/>
          <w:szCs w:val="28"/>
          <w:u w:val="single"/>
          <w:lang w:val="ru-RU"/>
        </w:rPr>
        <w:t>Етапи і стадії розробки</w:t>
      </w:r>
    </w:p>
    <w:p w:rsidR="00EF3999" w:rsidRPr="00EF3999" w:rsidRDefault="00EF3999" w:rsidP="002B7394">
      <w:pPr>
        <w:spacing w:line="360" w:lineRule="auto"/>
        <w:rPr>
          <w:rFonts w:cs="Times New Roman"/>
          <w:color w:val="000000"/>
          <w:szCs w:val="28"/>
          <w:lang w:val="ru-RU" w:bidi="ar-SA"/>
        </w:rPr>
      </w:pPr>
      <w:r w:rsidRPr="00EF3999">
        <w:rPr>
          <w:rFonts w:cs="Times New Roman"/>
          <w:color w:val="000000"/>
          <w:szCs w:val="28"/>
          <w:lang w:val="ru-RU" w:bidi="ar-SA"/>
        </w:rPr>
        <w:t>- Узгодження технічного завдання</w:t>
      </w:r>
    </w:p>
    <w:p w:rsidR="00EF3999" w:rsidRPr="00EF3999" w:rsidRDefault="00EF3999" w:rsidP="002B7394">
      <w:pPr>
        <w:spacing w:line="360" w:lineRule="auto"/>
        <w:rPr>
          <w:rFonts w:cs="Times New Roman"/>
          <w:color w:val="000000"/>
          <w:szCs w:val="28"/>
          <w:lang w:val="ru-RU" w:bidi="ar-SA"/>
        </w:rPr>
      </w:pPr>
      <w:r w:rsidRPr="00EF3999">
        <w:rPr>
          <w:rFonts w:cs="Times New Roman"/>
          <w:color w:val="000000"/>
          <w:szCs w:val="28"/>
          <w:lang w:val="ru-RU" w:bidi="ar-SA"/>
        </w:rPr>
        <w:t>- Виконання курсової роботи.</w:t>
      </w:r>
    </w:p>
    <w:p w:rsidR="0045008E" w:rsidRPr="0045008E" w:rsidRDefault="00EF3999" w:rsidP="002B7394">
      <w:pPr>
        <w:spacing w:line="360" w:lineRule="auto"/>
        <w:rPr>
          <w:lang w:val="uk-UA"/>
        </w:rPr>
      </w:pPr>
      <w:r w:rsidRPr="00EF3999">
        <w:rPr>
          <w:rFonts w:cs="Times New Roman"/>
          <w:color w:val="000000"/>
          <w:szCs w:val="28"/>
          <w:lang w:val="ru-RU" w:bidi="ar-SA"/>
        </w:rPr>
        <w:t>- Захист курсової роботи.</w:t>
      </w: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841814" w:rsidRDefault="00841814" w:rsidP="00E47CA7">
      <w:pPr>
        <w:pStyle w:val="Title"/>
        <w:rPr>
          <w:lang w:val="uk-UA"/>
        </w:rPr>
      </w:pPr>
    </w:p>
    <w:p w:rsidR="00A441CB" w:rsidRPr="004571D1" w:rsidRDefault="00A441CB" w:rsidP="004571D1">
      <w:pPr>
        <w:ind w:firstLine="0"/>
        <w:rPr>
          <w:sz w:val="32"/>
          <w:szCs w:val="32"/>
          <w:lang w:val="uk-UA"/>
        </w:rPr>
      </w:pPr>
    </w:p>
    <w:sectPr w:rsidR="00A441CB" w:rsidRPr="004571D1" w:rsidSect="001E58CF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D2DD9" w:rsidRDefault="002D2DD9" w:rsidP="00C236A0">
      <w:pPr>
        <w:spacing w:line="240" w:lineRule="auto"/>
      </w:pPr>
      <w:r>
        <w:separator/>
      </w:r>
    </w:p>
  </w:endnote>
  <w:endnote w:type="continuationSeparator" w:id="1">
    <w:p w:rsidR="002D2DD9" w:rsidRDefault="002D2DD9" w:rsidP="00C236A0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NewPSMT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DejaVu Sans">
    <w:panose1 w:val="020B0604020202020204"/>
    <w:charset w:val="CC"/>
    <w:family w:val="swiss"/>
    <w:pitch w:val="variable"/>
    <w:sig w:usb0="E7000EFF" w:usb1="5200FDFF" w:usb2="0A042021" w:usb3="00000000" w:csb0="000001B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0BA4" w:rsidRDefault="009F0BA4">
    <w:pPr>
      <w:pStyle w:val="Footer"/>
      <w:jc w:val="right"/>
    </w:pPr>
  </w:p>
  <w:p w:rsidR="009F0BA4" w:rsidRDefault="009F0BA4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D2DD9" w:rsidRDefault="002D2DD9" w:rsidP="00C236A0">
      <w:pPr>
        <w:spacing w:line="240" w:lineRule="auto"/>
      </w:pPr>
      <w:r>
        <w:separator/>
      </w:r>
    </w:p>
  </w:footnote>
  <w:footnote w:type="continuationSeparator" w:id="1">
    <w:p w:rsidR="002D2DD9" w:rsidRDefault="002D2DD9" w:rsidP="00C236A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93D47A80"/>
    <w:multiLevelType w:val="hybridMultilevel"/>
    <w:tmpl w:val="FFC44065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1">
    <w:nsid w:val="EA363D51"/>
    <w:multiLevelType w:val="hybridMultilevel"/>
    <w:tmpl w:val="663AA53A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>
    <w:nsid w:val="01971A99"/>
    <w:multiLevelType w:val="hybridMultilevel"/>
    <w:tmpl w:val="8B943A5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>
    <w:nsid w:val="0D2F7AD7"/>
    <w:multiLevelType w:val="hybridMultilevel"/>
    <w:tmpl w:val="9796C05A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">
    <w:nsid w:val="0EB557AB"/>
    <w:multiLevelType w:val="hybridMultilevel"/>
    <w:tmpl w:val="4BD6D402"/>
    <w:lvl w:ilvl="0" w:tplc="4EAEC638">
      <w:start w:val="1"/>
      <w:numFmt w:val="russianUpper"/>
      <w:lvlText w:val="Додаток 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05C5C88"/>
    <w:multiLevelType w:val="hybridMultilevel"/>
    <w:tmpl w:val="9C504744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6">
    <w:nsid w:val="11AA6D5C"/>
    <w:multiLevelType w:val="hybridMultilevel"/>
    <w:tmpl w:val="3EE2BDB2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3717E32"/>
    <w:multiLevelType w:val="multilevel"/>
    <w:tmpl w:val="F3C0D142"/>
    <w:lvl w:ilvl="0">
      <w:start w:val="1"/>
      <w:numFmt w:val="upperRoman"/>
      <w:lvlText w:val="Статья %1."/>
      <w:lvlJc w:val="left"/>
      <w:pPr>
        <w:ind w:left="0" w:firstLine="0"/>
      </w:pPr>
    </w:lvl>
    <w:lvl w:ilvl="1">
      <w:start w:val="1"/>
      <w:numFmt w:val="decimalZero"/>
      <w:isLgl/>
      <w:lvlText w:val="Раздел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8">
    <w:nsid w:val="162D6E10"/>
    <w:multiLevelType w:val="hybridMultilevel"/>
    <w:tmpl w:val="6D18906A"/>
    <w:lvl w:ilvl="0" w:tplc="479EDB1C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04811CF"/>
    <w:multiLevelType w:val="hybridMultilevel"/>
    <w:tmpl w:val="A76C8444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235368BA"/>
    <w:multiLevelType w:val="hybridMultilevel"/>
    <w:tmpl w:val="C0B8ED5A"/>
    <w:lvl w:ilvl="0" w:tplc="071E4B1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24C848FA"/>
    <w:multiLevelType w:val="hybridMultilevel"/>
    <w:tmpl w:val="16169D52"/>
    <w:lvl w:ilvl="0" w:tplc="4FDE797C">
      <w:start w:val="3"/>
      <w:numFmt w:val="bullet"/>
      <w:lvlText w:val="-"/>
      <w:lvlJc w:val="left"/>
      <w:pPr>
        <w:ind w:left="1069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2">
    <w:nsid w:val="279E18A7"/>
    <w:multiLevelType w:val="hybridMultilevel"/>
    <w:tmpl w:val="12A6B408"/>
    <w:lvl w:ilvl="0" w:tplc="466296EA">
      <w:start w:val="1"/>
      <w:numFmt w:val="bullet"/>
      <w:lvlText w:val=""/>
      <w:lvlJc w:val="left"/>
      <w:pPr>
        <w:ind w:left="1069" w:hanging="360"/>
      </w:pPr>
      <w:rPr>
        <w:rFonts w:ascii="Symbol" w:eastAsiaTheme="minorEastAsia" w:hAnsi="Symbol" w:cs="CourierNewPSMT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2A4E2DEF"/>
    <w:multiLevelType w:val="hybridMultilevel"/>
    <w:tmpl w:val="C772D8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2BC85D2A"/>
    <w:multiLevelType w:val="hybridMultilevel"/>
    <w:tmpl w:val="AB288742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>
    <w:nsid w:val="30C81717"/>
    <w:multiLevelType w:val="hybridMultilevel"/>
    <w:tmpl w:val="E76E20A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6">
    <w:nsid w:val="312B7965"/>
    <w:multiLevelType w:val="hybridMultilevel"/>
    <w:tmpl w:val="D53AA1A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26C11F1"/>
    <w:multiLevelType w:val="hybridMultilevel"/>
    <w:tmpl w:val="E110B802"/>
    <w:lvl w:ilvl="0" w:tplc="0419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93C76DC"/>
    <w:multiLevelType w:val="hybridMultilevel"/>
    <w:tmpl w:val="E6C0092C"/>
    <w:lvl w:ilvl="0" w:tplc="4EAEC638">
      <w:start w:val="1"/>
      <w:numFmt w:val="russianUpper"/>
      <w:lvlText w:val="Додаток 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B2F4332"/>
    <w:multiLevelType w:val="hybridMultilevel"/>
    <w:tmpl w:val="2D5ECB16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0">
    <w:nsid w:val="3CC81036"/>
    <w:multiLevelType w:val="hybridMultilevel"/>
    <w:tmpl w:val="519EA3F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42BD09F7"/>
    <w:multiLevelType w:val="hybridMultilevel"/>
    <w:tmpl w:val="DAA0B33C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2">
    <w:nsid w:val="4B194E52"/>
    <w:multiLevelType w:val="hybridMultilevel"/>
    <w:tmpl w:val="B450DE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CA55EC"/>
    <w:multiLevelType w:val="hybridMultilevel"/>
    <w:tmpl w:val="1DFA60EC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4">
    <w:nsid w:val="524F7434"/>
    <w:multiLevelType w:val="hybridMultilevel"/>
    <w:tmpl w:val="6060B6F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>
    <w:nsid w:val="57B03A5A"/>
    <w:multiLevelType w:val="multilevel"/>
    <w:tmpl w:val="FF4EDC8A"/>
    <w:lvl w:ilvl="0">
      <w:start w:val="1"/>
      <w:numFmt w:val="decimal"/>
      <w:pStyle w:val="Heading1"/>
      <w:lvlText w:val="Розділ 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pStyle w:val="Heading2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1142" w:hanging="432"/>
      </w:pPr>
      <w:rPr>
        <w:rFonts w:hint="default"/>
      </w:r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pStyle w:val="Heading5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  <w:rPr>
        <w:rFonts w:hint="default"/>
      </w:rPr>
    </w:lvl>
  </w:abstractNum>
  <w:abstractNum w:abstractNumId="26">
    <w:nsid w:val="57D37985"/>
    <w:multiLevelType w:val="hybridMultilevel"/>
    <w:tmpl w:val="4BD6D402"/>
    <w:lvl w:ilvl="0" w:tplc="4EAEC638">
      <w:start w:val="1"/>
      <w:numFmt w:val="russianUpper"/>
      <w:lvlText w:val="Додаток %1."/>
      <w:lvlJc w:val="left"/>
      <w:pPr>
        <w:ind w:left="30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716" w:hanging="360"/>
      </w:pPr>
    </w:lvl>
    <w:lvl w:ilvl="2" w:tplc="0419001B" w:tentative="1">
      <w:start w:val="1"/>
      <w:numFmt w:val="lowerRoman"/>
      <w:lvlText w:val="%3."/>
      <w:lvlJc w:val="right"/>
      <w:pPr>
        <w:ind w:left="3436" w:hanging="180"/>
      </w:pPr>
    </w:lvl>
    <w:lvl w:ilvl="3" w:tplc="0419000F" w:tentative="1">
      <w:start w:val="1"/>
      <w:numFmt w:val="decimal"/>
      <w:lvlText w:val="%4."/>
      <w:lvlJc w:val="left"/>
      <w:pPr>
        <w:ind w:left="4156" w:hanging="360"/>
      </w:pPr>
    </w:lvl>
    <w:lvl w:ilvl="4" w:tplc="04190019" w:tentative="1">
      <w:start w:val="1"/>
      <w:numFmt w:val="lowerLetter"/>
      <w:lvlText w:val="%5."/>
      <w:lvlJc w:val="left"/>
      <w:pPr>
        <w:ind w:left="4876" w:hanging="360"/>
      </w:pPr>
    </w:lvl>
    <w:lvl w:ilvl="5" w:tplc="0419001B" w:tentative="1">
      <w:start w:val="1"/>
      <w:numFmt w:val="lowerRoman"/>
      <w:lvlText w:val="%6."/>
      <w:lvlJc w:val="right"/>
      <w:pPr>
        <w:ind w:left="5596" w:hanging="180"/>
      </w:pPr>
    </w:lvl>
    <w:lvl w:ilvl="6" w:tplc="0419000F" w:tentative="1">
      <w:start w:val="1"/>
      <w:numFmt w:val="decimal"/>
      <w:lvlText w:val="%7."/>
      <w:lvlJc w:val="left"/>
      <w:pPr>
        <w:ind w:left="6316" w:hanging="360"/>
      </w:pPr>
    </w:lvl>
    <w:lvl w:ilvl="7" w:tplc="04190019" w:tentative="1">
      <w:start w:val="1"/>
      <w:numFmt w:val="lowerLetter"/>
      <w:lvlText w:val="%8."/>
      <w:lvlJc w:val="left"/>
      <w:pPr>
        <w:ind w:left="7036" w:hanging="360"/>
      </w:pPr>
    </w:lvl>
    <w:lvl w:ilvl="8" w:tplc="0419001B" w:tentative="1">
      <w:start w:val="1"/>
      <w:numFmt w:val="lowerRoman"/>
      <w:lvlText w:val="%9."/>
      <w:lvlJc w:val="right"/>
      <w:pPr>
        <w:ind w:left="7756" w:hanging="180"/>
      </w:pPr>
    </w:lvl>
  </w:abstractNum>
  <w:abstractNum w:abstractNumId="27">
    <w:nsid w:val="5931630B"/>
    <w:multiLevelType w:val="multilevel"/>
    <w:tmpl w:val="557CCF06"/>
    <w:lvl w:ilvl="0">
      <w:start w:val="1"/>
      <w:numFmt w:val="upperRoman"/>
      <w:lvlText w:val="Статья 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Раздел %1.%2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28">
    <w:nsid w:val="5A7C0F50"/>
    <w:multiLevelType w:val="hybridMultilevel"/>
    <w:tmpl w:val="3DE0096C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9">
    <w:nsid w:val="5B797608"/>
    <w:multiLevelType w:val="hybridMultilevel"/>
    <w:tmpl w:val="F03E1126"/>
    <w:lvl w:ilvl="0" w:tplc="2062D14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5D698AA7"/>
    <w:multiLevelType w:val="hybridMultilevel"/>
    <w:tmpl w:val="34D6DA34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1">
    <w:nsid w:val="5DD20893"/>
    <w:multiLevelType w:val="hybridMultilevel"/>
    <w:tmpl w:val="1E18E3A0"/>
    <w:lvl w:ilvl="0" w:tplc="0419000D">
      <w:start w:val="1"/>
      <w:numFmt w:val="bullet"/>
      <w:lvlText w:val=""/>
      <w:lvlJc w:val="left"/>
      <w:pPr>
        <w:ind w:left="1069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2">
    <w:nsid w:val="5EC60CBA"/>
    <w:multiLevelType w:val="hybridMultilevel"/>
    <w:tmpl w:val="C71882B6"/>
    <w:lvl w:ilvl="0" w:tplc="0419000D">
      <w:start w:val="1"/>
      <w:numFmt w:val="bullet"/>
      <w:lvlText w:val=""/>
      <w:lvlJc w:val="left"/>
      <w:pPr>
        <w:ind w:left="1068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3">
    <w:nsid w:val="65B2391A"/>
    <w:multiLevelType w:val="hybridMultilevel"/>
    <w:tmpl w:val="A43411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5ED9848"/>
    <w:multiLevelType w:val="hybridMultilevel"/>
    <w:tmpl w:val="82EA8AAD"/>
    <w:lvl w:ilvl="0" w:tplc="FFFFFFFF">
      <w:start w:val="1"/>
      <w:numFmt w:val="decimal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35">
    <w:nsid w:val="666F0D6B"/>
    <w:multiLevelType w:val="hybridMultilevel"/>
    <w:tmpl w:val="F6B4078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6">
    <w:nsid w:val="6B416A19"/>
    <w:multiLevelType w:val="hybridMultilevel"/>
    <w:tmpl w:val="0018E59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1464A65"/>
    <w:multiLevelType w:val="hybridMultilevel"/>
    <w:tmpl w:val="B1E677F8"/>
    <w:lvl w:ilvl="0" w:tplc="04190015">
      <w:start w:val="1"/>
      <w:numFmt w:val="upperLetter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7"/>
  </w:num>
  <w:num w:numId="2">
    <w:abstractNumId w:val="7"/>
  </w:num>
  <w:num w:numId="3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5"/>
  </w:num>
  <w:num w:numId="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5"/>
  </w:num>
  <w:num w:numId="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</w:num>
  <w:num w:numId="9">
    <w:abstractNumId w:val="33"/>
  </w:num>
  <w:num w:numId="10">
    <w:abstractNumId w:val="18"/>
  </w:num>
  <w:num w:numId="11">
    <w:abstractNumId w:val="24"/>
  </w:num>
  <w:num w:numId="12">
    <w:abstractNumId w:val="21"/>
  </w:num>
  <w:num w:numId="13">
    <w:abstractNumId w:val="28"/>
  </w:num>
  <w:num w:numId="14">
    <w:abstractNumId w:val="32"/>
  </w:num>
  <w:num w:numId="15">
    <w:abstractNumId w:val="13"/>
  </w:num>
  <w:num w:numId="16">
    <w:abstractNumId w:val="23"/>
  </w:num>
  <w:num w:numId="17">
    <w:abstractNumId w:val="2"/>
  </w:num>
  <w:num w:numId="18">
    <w:abstractNumId w:val="35"/>
  </w:num>
  <w:num w:numId="19">
    <w:abstractNumId w:val="20"/>
  </w:num>
  <w:num w:numId="20">
    <w:abstractNumId w:val="22"/>
  </w:num>
  <w:num w:numId="21">
    <w:abstractNumId w:val="6"/>
  </w:num>
  <w:num w:numId="22">
    <w:abstractNumId w:val="16"/>
  </w:num>
  <w:num w:numId="23">
    <w:abstractNumId w:val="31"/>
  </w:num>
  <w:num w:numId="24">
    <w:abstractNumId w:val="15"/>
  </w:num>
  <w:num w:numId="25">
    <w:abstractNumId w:val="19"/>
  </w:num>
  <w:num w:numId="26">
    <w:abstractNumId w:val="3"/>
  </w:num>
  <w:num w:numId="27">
    <w:abstractNumId w:val="14"/>
  </w:num>
  <w:num w:numId="28">
    <w:abstractNumId w:val="9"/>
  </w:num>
  <w:num w:numId="29">
    <w:abstractNumId w:val="37"/>
  </w:num>
  <w:num w:numId="30">
    <w:abstractNumId w:val="17"/>
  </w:num>
  <w:num w:numId="31">
    <w:abstractNumId w:val="36"/>
  </w:num>
  <w:num w:numId="32">
    <w:abstractNumId w:val="5"/>
  </w:num>
  <w:num w:numId="33">
    <w:abstractNumId w:val="12"/>
  </w:num>
  <w:num w:numId="34">
    <w:abstractNumId w:val="10"/>
  </w:num>
  <w:num w:numId="35">
    <w:abstractNumId w:val="11"/>
  </w:num>
  <w:num w:numId="36">
    <w:abstractNumId w:val="29"/>
  </w:num>
  <w:num w:numId="37">
    <w:abstractNumId w:val="34"/>
  </w:num>
  <w:num w:numId="38">
    <w:abstractNumId w:val="1"/>
  </w:num>
  <w:num w:numId="39">
    <w:abstractNumId w:val="30"/>
  </w:num>
  <w:num w:numId="40">
    <w:abstractNumId w:val="0"/>
  </w:num>
  <w:num w:numId="41">
    <w:abstractNumId w:val="8"/>
  </w:num>
  <w:num w:numId="42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30"/>
  <w:defaultTabStop w:val="708"/>
  <w:drawingGridHorizontalSpacing w:val="14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194CA3"/>
    <w:rsid w:val="00000F3F"/>
    <w:rsid w:val="00003555"/>
    <w:rsid w:val="00003FAC"/>
    <w:rsid w:val="000077CC"/>
    <w:rsid w:val="0000788C"/>
    <w:rsid w:val="00007AFF"/>
    <w:rsid w:val="00010A07"/>
    <w:rsid w:val="00011964"/>
    <w:rsid w:val="0001225A"/>
    <w:rsid w:val="00013838"/>
    <w:rsid w:val="000147C1"/>
    <w:rsid w:val="00017378"/>
    <w:rsid w:val="00021FD1"/>
    <w:rsid w:val="00023A8E"/>
    <w:rsid w:val="00025D58"/>
    <w:rsid w:val="0003190A"/>
    <w:rsid w:val="00032462"/>
    <w:rsid w:val="0003512C"/>
    <w:rsid w:val="00040420"/>
    <w:rsid w:val="00041528"/>
    <w:rsid w:val="00042555"/>
    <w:rsid w:val="000430B7"/>
    <w:rsid w:val="00043973"/>
    <w:rsid w:val="00044AC2"/>
    <w:rsid w:val="00044C02"/>
    <w:rsid w:val="00045B82"/>
    <w:rsid w:val="000464A3"/>
    <w:rsid w:val="00046A6E"/>
    <w:rsid w:val="00046B30"/>
    <w:rsid w:val="00047127"/>
    <w:rsid w:val="000513BC"/>
    <w:rsid w:val="0005328C"/>
    <w:rsid w:val="000538E7"/>
    <w:rsid w:val="00054D4C"/>
    <w:rsid w:val="00055657"/>
    <w:rsid w:val="000612F0"/>
    <w:rsid w:val="00063123"/>
    <w:rsid w:val="00063E5E"/>
    <w:rsid w:val="0006603A"/>
    <w:rsid w:val="00067556"/>
    <w:rsid w:val="000702DC"/>
    <w:rsid w:val="0007080F"/>
    <w:rsid w:val="00070B3E"/>
    <w:rsid w:val="000756EF"/>
    <w:rsid w:val="00076BA4"/>
    <w:rsid w:val="00080F8D"/>
    <w:rsid w:val="00081A0A"/>
    <w:rsid w:val="0008279F"/>
    <w:rsid w:val="00083B8A"/>
    <w:rsid w:val="00083BFE"/>
    <w:rsid w:val="000841C0"/>
    <w:rsid w:val="000863C6"/>
    <w:rsid w:val="00086FC8"/>
    <w:rsid w:val="00090F2E"/>
    <w:rsid w:val="000915D6"/>
    <w:rsid w:val="00094E9C"/>
    <w:rsid w:val="00095063"/>
    <w:rsid w:val="000953B2"/>
    <w:rsid w:val="000957B0"/>
    <w:rsid w:val="00095D05"/>
    <w:rsid w:val="0009649D"/>
    <w:rsid w:val="00097A08"/>
    <w:rsid w:val="000A0A87"/>
    <w:rsid w:val="000A2A69"/>
    <w:rsid w:val="000A670C"/>
    <w:rsid w:val="000A6F5C"/>
    <w:rsid w:val="000A7048"/>
    <w:rsid w:val="000B1390"/>
    <w:rsid w:val="000B2869"/>
    <w:rsid w:val="000B3070"/>
    <w:rsid w:val="000B5291"/>
    <w:rsid w:val="000B6D60"/>
    <w:rsid w:val="000B70D3"/>
    <w:rsid w:val="000C06A3"/>
    <w:rsid w:val="000C192D"/>
    <w:rsid w:val="000C2EBC"/>
    <w:rsid w:val="000C4A5C"/>
    <w:rsid w:val="000C5522"/>
    <w:rsid w:val="000C7C6C"/>
    <w:rsid w:val="000D2D40"/>
    <w:rsid w:val="000D3A83"/>
    <w:rsid w:val="000D62EB"/>
    <w:rsid w:val="000E0197"/>
    <w:rsid w:val="000E0440"/>
    <w:rsid w:val="000E0E83"/>
    <w:rsid w:val="000E2B28"/>
    <w:rsid w:val="000E2C9A"/>
    <w:rsid w:val="000E5D3B"/>
    <w:rsid w:val="000E6020"/>
    <w:rsid w:val="000E733E"/>
    <w:rsid w:val="000F082A"/>
    <w:rsid w:val="000F0E90"/>
    <w:rsid w:val="000F3681"/>
    <w:rsid w:val="000F3BCA"/>
    <w:rsid w:val="000F4F39"/>
    <w:rsid w:val="000F6366"/>
    <w:rsid w:val="00102C1F"/>
    <w:rsid w:val="00103A7E"/>
    <w:rsid w:val="00103E99"/>
    <w:rsid w:val="0010466C"/>
    <w:rsid w:val="00104985"/>
    <w:rsid w:val="00104EAC"/>
    <w:rsid w:val="00106102"/>
    <w:rsid w:val="00110589"/>
    <w:rsid w:val="00111330"/>
    <w:rsid w:val="00112551"/>
    <w:rsid w:val="00113F94"/>
    <w:rsid w:val="001141FE"/>
    <w:rsid w:val="00114A44"/>
    <w:rsid w:val="00114CB6"/>
    <w:rsid w:val="00116BD7"/>
    <w:rsid w:val="001200E0"/>
    <w:rsid w:val="001211F1"/>
    <w:rsid w:val="00125A4B"/>
    <w:rsid w:val="00127758"/>
    <w:rsid w:val="001277FC"/>
    <w:rsid w:val="001302BB"/>
    <w:rsid w:val="00130304"/>
    <w:rsid w:val="0013192E"/>
    <w:rsid w:val="00135FEE"/>
    <w:rsid w:val="0014198F"/>
    <w:rsid w:val="00143BA5"/>
    <w:rsid w:val="00145183"/>
    <w:rsid w:val="00145B29"/>
    <w:rsid w:val="00150421"/>
    <w:rsid w:val="001507A9"/>
    <w:rsid w:val="00150A4E"/>
    <w:rsid w:val="00152D09"/>
    <w:rsid w:val="00153B44"/>
    <w:rsid w:val="00161381"/>
    <w:rsid w:val="00162B87"/>
    <w:rsid w:val="00163F7E"/>
    <w:rsid w:val="00164666"/>
    <w:rsid w:val="001647CF"/>
    <w:rsid w:val="00164AA3"/>
    <w:rsid w:val="00165D4A"/>
    <w:rsid w:val="00170C1C"/>
    <w:rsid w:val="00172EC2"/>
    <w:rsid w:val="00175073"/>
    <w:rsid w:val="00175857"/>
    <w:rsid w:val="00176B3E"/>
    <w:rsid w:val="00176C74"/>
    <w:rsid w:val="0019088C"/>
    <w:rsid w:val="001924EF"/>
    <w:rsid w:val="00193959"/>
    <w:rsid w:val="00194C46"/>
    <w:rsid w:val="00194CA3"/>
    <w:rsid w:val="00194F72"/>
    <w:rsid w:val="001953EE"/>
    <w:rsid w:val="00195E2C"/>
    <w:rsid w:val="0019790C"/>
    <w:rsid w:val="001A01FA"/>
    <w:rsid w:val="001A1B7A"/>
    <w:rsid w:val="001A2441"/>
    <w:rsid w:val="001A48BD"/>
    <w:rsid w:val="001A54A9"/>
    <w:rsid w:val="001B0A41"/>
    <w:rsid w:val="001B4CC3"/>
    <w:rsid w:val="001C1722"/>
    <w:rsid w:val="001C2B2C"/>
    <w:rsid w:val="001C2E25"/>
    <w:rsid w:val="001C5B6F"/>
    <w:rsid w:val="001C613F"/>
    <w:rsid w:val="001C73CB"/>
    <w:rsid w:val="001C7487"/>
    <w:rsid w:val="001C77B9"/>
    <w:rsid w:val="001C7E8E"/>
    <w:rsid w:val="001D4D85"/>
    <w:rsid w:val="001D59D3"/>
    <w:rsid w:val="001D700C"/>
    <w:rsid w:val="001D7BB9"/>
    <w:rsid w:val="001E2058"/>
    <w:rsid w:val="001E370E"/>
    <w:rsid w:val="001E39D0"/>
    <w:rsid w:val="001E4365"/>
    <w:rsid w:val="001E47D7"/>
    <w:rsid w:val="001E58CF"/>
    <w:rsid w:val="001E6784"/>
    <w:rsid w:val="001F1039"/>
    <w:rsid w:val="001F119A"/>
    <w:rsid w:val="001F2DB6"/>
    <w:rsid w:val="001F3B8B"/>
    <w:rsid w:val="001F4950"/>
    <w:rsid w:val="001F62CE"/>
    <w:rsid w:val="001F75EE"/>
    <w:rsid w:val="002000A3"/>
    <w:rsid w:val="002022AC"/>
    <w:rsid w:val="0020278C"/>
    <w:rsid w:val="002036EF"/>
    <w:rsid w:val="002050AB"/>
    <w:rsid w:val="0020730C"/>
    <w:rsid w:val="00212ECC"/>
    <w:rsid w:val="00214338"/>
    <w:rsid w:val="0021536D"/>
    <w:rsid w:val="00216FA3"/>
    <w:rsid w:val="00221166"/>
    <w:rsid w:val="002236CC"/>
    <w:rsid w:val="0022388B"/>
    <w:rsid w:val="00223F3F"/>
    <w:rsid w:val="00225ADC"/>
    <w:rsid w:val="0023055F"/>
    <w:rsid w:val="00231829"/>
    <w:rsid w:val="00231D2E"/>
    <w:rsid w:val="002333E6"/>
    <w:rsid w:val="002340A8"/>
    <w:rsid w:val="0024359B"/>
    <w:rsid w:val="00243F40"/>
    <w:rsid w:val="00244249"/>
    <w:rsid w:val="002442C8"/>
    <w:rsid w:val="00245D13"/>
    <w:rsid w:val="002469ED"/>
    <w:rsid w:val="002512D4"/>
    <w:rsid w:val="002514E5"/>
    <w:rsid w:val="00255D0F"/>
    <w:rsid w:val="002573D7"/>
    <w:rsid w:val="00261A03"/>
    <w:rsid w:val="00263312"/>
    <w:rsid w:val="0026388A"/>
    <w:rsid w:val="002646C2"/>
    <w:rsid w:val="00264C68"/>
    <w:rsid w:val="00265C57"/>
    <w:rsid w:val="00267563"/>
    <w:rsid w:val="00271171"/>
    <w:rsid w:val="002713FB"/>
    <w:rsid w:val="00272EBC"/>
    <w:rsid w:val="00273E3D"/>
    <w:rsid w:val="00274D2A"/>
    <w:rsid w:val="00276A9B"/>
    <w:rsid w:val="00276B5E"/>
    <w:rsid w:val="00280809"/>
    <w:rsid w:val="00282B23"/>
    <w:rsid w:val="00282CF2"/>
    <w:rsid w:val="00287165"/>
    <w:rsid w:val="00290964"/>
    <w:rsid w:val="00290AFD"/>
    <w:rsid w:val="002910C2"/>
    <w:rsid w:val="00291179"/>
    <w:rsid w:val="00292FB9"/>
    <w:rsid w:val="002951B2"/>
    <w:rsid w:val="0029536A"/>
    <w:rsid w:val="0029799B"/>
    <w:rsid w:val="00297C79"/>
    <w:rsid w:val="002A044A"/>
    <w:rsid w:val="002A073C"/>
    <w:rsid w:val="002A17E3"/>
    <w:rsid w:val="002A2573"/>
    <w:rsid w:val="002A28A6"/>
    <w:rsid w:val="002A4C64"/>
    <w:rsid w:val="002A4D1F"/>
    <w:rsid w:val="002B1207"/>
    <w:rsid w:val="002B50B8"/>
    <w:rsid w:val="002B598A"/>
    <w:rsid w:val="002B6978"/>
    <w:rsid w:val="002B6E12"/>
    <w:rsid w:val="002B7394"/>
    <w:rsid w:val="002C04DF"/>
    <w:rsid w:val="002C0B75"/>
    <w:rsid w:val="002C124F"/>
    <w:rsid w:val="002C211F"/>
    <w:rsid w:val="002C4DB0"/>
    <w:rsid w:val="002C5977"/>
    <w:rsid w:val="002C72E4"/>
    <w:rsid w:val="002C7E0E"/>
    <w:rsid w:val="002D01EF"/>
    <w:rsid w:val="002D0743"/>
    <w:rsid w:val="002D11F6"/>
    <w:rsid w:val="002D1541"/>
    <w:rsid w:val="002D2302"/>
    <w:rsid w:val="002D2DD9"/>
    <w:rsid w:val="002D2FCE"/>
    <w:rsid w:val="002D4A4D"/>
    <w:rsid w:val="002D537A"/>
    <w:rsid w:val="002D6D16"/>
    <w:rsid w:val="002D77CF"/>
    <w:rsid w:val="002E0C9B"/>
    <w:rsid w:val="002E13AA"/>
    <w:rsid w:val="002E2F0E"/>
    <w:rsid w:val="002E41B5"/>
    <w:rsid w:val="002E457F"/>
    <w:rsid w:val="002E45E9"/>
    <w:rsid w:val="002E4DA1"/>
    <w:rsid w:val="002E73CE"/>
    <w:rsid w:val="002E7CE9"/>
    <w:rsid w:val="002F1DBD"/>
    <w:rsid w:val="002F1FF9"/>
    <w:rsid w:val="002F223D"/>
    <w:rsid w:val="002F2A42"/>
    <w:rsid w:val="002F30B7"/>
    <w:rsid w:val="002F73D2"/>
    <w:rsid w:val="0030018A"/>
    <w:rsid w:val="00302294"/>
    <w:rsid w:val="00302A20"/>
    <w:rsid w:val="00303263"/>
    <w:rsid w:val="00303E57"/>
    <w:rsid w:val="00304AA7"/>
    <w:rsid w:val="00305305"/>
    <w:rsid w:val="0030555C"/>
    <w:rsid w:val="00305C45"/>
    <w:rsid w:val="00305EEB"/>
    <w:rsid w:val="0030623E"/>
    <w:rsid w:val="00310212"/>
    <w:rsid w:val="00312285"/>
    <w:rsid w:val="00312C1C"/>
    <w:rsid w:val="00314D16"/>
    <w:rsid w:val="003157BE"/>
    <w:rsid w:val="00316694"/>
    <w:rsid w:val="003169D6"/>
    <w:rsid w:val="00322A49"/>
    <w:rsid w:val="00324F1A"/>
    <w:rsid w:val="00325F59"/>
    <w:rsid w:val="00326F51"/>
    <w:rsid w:val="00340741"/>
    <w:rsid w:val="00341587"/>
    <w:rsid w:val="0034422E"/>
    <w:rsid w:val="00345D39"/>
    <w:rsid w:val="0034636D"/>
    <w:rsid w:val="00346D23"/>
    <w:rsid w:val="003477CE"/>
    <w:rsid w:val="00354BF1"/>
    <w:rsid w:val="00362EC6"/>
    <w:rsid w:val="003670D1"/>
    <w:rsid w:val="00370BB0"/>
    <w:rsid w:val="0037262B"/>
    <w:rsid w:val="003726D6"/>
    <w:rsid w:val="003757C2"/>
    <w:rsid w:val="003758A3"/>
    <w:rsid w:val="00377627"/>
    <w:rsid w:val="003811C6"/>
    <w:rsid w:val="00383B23"/>
    <w:rsid w:val="0038530A"/>
    <w:rsid w:val="00391B1C"/>
    <w:rsid w:val="00392062"/>
    <w:rsid w:val="003939C9"/>
    <w:rsid w:val="00394870"/>
    <w:rsid w:val="003948F8"/>
    <w:rsid w:val="003A2D05"/>
    <w:rsid w:val="003A41B1"/>
    <w:rsid w:val="003B1689"/>
    <w:rsid w:val="003B2B38"/>
    <w:rsid w:val="003B35F8"/>
    <w:rsid w:val="003B3A49"/>
    <w:rsid w:val="003B40D9"/>
    <w:rsid w:val="003B4EE6"/>
    <w:rsid w:val="003B6C03"/>
    <w:rsid w:val="003C1CA2"/>
    <w:rsid w:val="003C22D9"/>
    <w:rsid w:val="003C366F"/>
    <w:rsid w:val="003C7D0E"/>
    <w:rsid w:val="003D04B8"/>
    <w:rsid w:val="003D08EE"/>
    <w:rsid w:val="003D4AB0"/>
    <w:rsid w:val="003D5FA4"/>
    <w:rsid w:val="003E0857"/>
    <w:rsid w:val="003E0BA6"/>
    <w:rsid w:val="003E1D91"/>
    <w:rsid w:val="003E1E43"/>
    <w:rsid w:val="003E22A0"/>
    <w:rsid w:val="003E29F3"/>
    <w:rsid w:val="003E2D4F"/>
    <w:rsid w:val="003E5348"/>
    <w:rsid w:val="003E7F89"/>
    <w:rsid w:val="003F0044"/>
    <w:rsid w:val="003F259A"/>
    <w:rsid w:val="003F575F"/>
    <w:rsid w:val="003F688F"/>
    <w:rsid w:val="003F7413"/>
    <w:rsid w:val="003F7FD9"/>
    <w:rsid w:val="00401A3A"/>
    <w:rsid w:val="00402568"/>
    <w:rsid w:val="0040515E"/>
    <w:rsid w:val="00413F3D"/>
    <w:rsid w:val="00414C35"/>
    <w:rsid w:val="004151CC"/>
    <w:rsid w:val="004159A9"/>
    <w:rsid w:val="004165FA"/>
    <w:rsid w:val="00416B25"/>
    <w:rsid w:val="004170B8"/>
    <w:rsid w:val="004206CF"/>
    <w:rsid w:val="00420A03"/>
    <w:rsid w:val="00421968"/>
    <w:rsid w:val="00421B7C"/>
    <w:rsid w:val="00423884"/>
    <w:rsid w:val="00424278"/>
    <w:rsid w:val="004323F1"/>
    <w:rsid w:val="0043383E"/>
    <w:rsid w:val="00433B16"/>
    <w:rsid w:val="00434901"/>
    <w:rsid w:val="00434DAF"/>
    <w:rsid w:val="0044120C"/>
    <w:rsid w:val="00444365"/>
    <w:rsid w:val="00444E6E"/>
    <w:rsid w:val="00445610"/>
    <w:rsid w:val="00445DCB"/>
    <w:rsid w:val="004465DD"/>
    <w:rsid w:val="0045008E"/>
    <w:rsid w:val="004514C7"/>
    <w:rsid w:val="00452AE0"/>
    <w:rsid w:val="00453C1C"/>
    <w:rsid w:val="00454AD7"/>
    <w:rsid w:val="00456713"/>
    <w:rsid w:val="004571D1"/>
    <w:rsid w:val="004615EF"/>
    <w:rsid w:val="0046205E"/>
    <w:rsid w:val="004657A6"/>
    <w:rsid w:val="0046698F"/>
    <w:rsid w:val="00466F23"/>
    <w:rsid w:val="00470B2F"/>
    <w:rsid w:val="00470CAD"/>
    <w:rsid w:val="00474372"/>
    <w:rsid w:val="004749B2"/>
    <w:rsid w:val="00474EFA"/>
    <w:rsid w:val="00476E0E"/>
    <w:rsid w:val="00480F98"/>
    <w:rsid w:val="00481E8A"/>
    <w:rsid w:val="00483630"/>
    <w:rsid w:val="00483A68"/>
    <w:rsid w:val="00485727"/>
    <w:rsid w:val="004857F8"/>
    <w:rsid w:val="00486E14"/>
    <w:rsid w:val="00490CE3"/>
    <w:rsid w:val="004925F1"/>
    <w:rsid w:val="00492EFE"/>
    <w:rsid w:val="004A0D2F"/>
    <w:rsid w:val="004A561E"/>
    <w:rsid w:val="004A5F83"/>
    <w:rsid w:val="004B0037"/>
    <w:rsid w:val="004B680C"/>
    <w:rsid w:val="004B7CD7"/>
    <w:rsid w:val="004B7FC4"/>
    <w:rsid w:val="004B7FE5"/>
    <w:rsid w:val="004C2331"/>
    <w:rsid w:val="004C49C7"/>
    <w:rsid w:val="004C4B0A"/>
    <w:rsid w:val="004C5BC6"/>
    <w:rsid w:val="004C7BC7"/>
    <w:rsid w:val="004D1FEF"/>
    <w:rsid w:val="004D2AA3"/>
    <w:rsid w:val="004D32DA"/>
    <w:rsid w:val="004D68AD"/>
    <w:rsid w:val="004D7309"/>
    <w:rsid w:val="004D797B"/>
    <w:rsid w:val="004E0F25"/>
    <w:rsid w:val="004E1F7D"/>
    <w:rsid w:val="004E51A9"/>
    <w:rsid w:val="004E61B6"/>
    <w:rsid w:val="004E638C"/>
    <w:rsid w:val="004E63AA"/>
    <w:rsid w:val="004F1861"/>
    <w:rsid w:val="004F27B1"/>
    <w:rsid w:val="004F3DD6"/>
    <w:rsid w:val="004F4528"/>
    <w:rsid w:val="004F6FCC"/>
    <w:rsid w:val="00500933"/>
    <w:rsid w:val="00500F66"/>
    <w:rsid w:val="00501917"/>
    <w:rsid w:val="00505F53"/>
    <w:rsid w:val="005077CA"/>
    <w:rsid w:val="005107C5"/>
    <w:rsid w:val="00512E5E"/>
    <w:rsid w:val="00514B4D"/>
    <w:rsid w:val="00514C4C"/>
    <w:rsid w:val="00515C91"/>
    <w:rsid w:val="005169F2"/>
    <w:rsid w:val="00520423"/>
    <w:rsid w:val="00522D38"/>
    <w:rsid w:val="0052480D"/>
    <w:rsid w:val="00525425"/>
    <w:rsid w:val="00525B98"/>
    <w:rsid w:val="00525EFE"/>
    <w:rsid w:val="005273D9"/>
    <w:rsid w:val="00532C8D"/>
    <w:rsid w:val="00534CF6"/>
    <w:rsid w:val="00535103"/>
    <w:rsid w:val="00536C70"/>
    <w:rsid w:val="0054209E"/>
    <w:rsid w:val="00544471"/>
    <w:rsid w:val="0054506E"/>
    <w:rsid w:val="005454C3"/>
    <w:rsid w:val="005510B1"/>
    <w:rsid w:val="00552174"/>
    <w:rsid w:val="0055229B"/>
    <w:rsid w:val="00557758"/>
    <w:rsid w:val="00557D8B"/>
    <w:rsid w:val="00562AB8"/>
    <w:rsid w:val="00563FAD"/>
    <w:rsid w:val="0056537B"/>
    <w:rsid w:val="005653EA"/>
    <w:rsid w:val="00565DBF"/>
    <w:rsid w:val="005663BE"/>
    <w:rsid w:val="0057056E"/>
    <w:rsid w:val="0057093D"/>
    <w:rsid w:val="00571947"/>
    <w:rsid w:val="00574AF7"/>
    <w:rsid w:val="00575EF4"/>
    <w:rsid w:val="00576CCF"/>
    <w:rsid w:val="005817D3"/>
    <w:rsid w:val="00581E1C"/>
    <w:rsid w:val="005821BE"/>
    <w:rsid w:val="0058377B"/>
    <w:rsid w:val="00584540"/>
    <w:rsid w:val="00584FAA"/>
    <w:rsid w:val="00586EE1"/>
    <w:rsid w:val="0059011B"/>
    <w:rsid w:val="00590788"/>
    <w:rsid w:val="00590B8F"/>
    <w:rsid w:val="005A004D"/>
    <w:rsid w:val="005A12CF"/>
    <w:rsid w:val="005A2A99"/>
    <w:rsid w:val="005A6A2F"/>
    <w:rsid w:val="005B18B6"/>
    <w:rsid w:val="005B24D3"/>
    <w:rsid w:val="005B3E92"/>
    <w:rsid w:val="005B41FB"/>
    <w:rsid w:val="005B7093"/>
    <w:rsid w:val="005C1242"/>
    <w:rsid w:val="005C2613"/>
    <w:rsid w:val="005C4262"/>
    <w:rsid w:val="005C59DF"/>
    <w:rsid w:val="005C5A82"/>
    <w:rsid w:val="005C5AE2"/>
    <w:rsid w:val="005C5CC4"/>
    <w:rsid w:val="005C6AAD"/>
    <w:rsid w:val="005C72E0"/>
    <w:rsid w:val="005C742A"/>
    <w:rsid w:val="005D01BD"/>
    <w:rsid w:val="005D0CFA"/>
    <w:rsid w:val="005D314A"/>
    <w:rsid w:val="005D3F7D"/>
    <w:rsid w:val="005D3FB2"/>
    <w:rsid w:val="005D475E"/>
    <w:rsid w:val="005D7E44"/>
    <w:rsid w:val="005E05BA"/>
    <w:rsid w:val="005E0A69"/>
    <w:rsid w:val="005E2308"/>
    <w:rsid w:val="005E24A9"/>
    <w:rsid w:val="005E6C4F"/>
    <w:rsid w:val="005E7A45"/>
    <w:rsid w:val="005F147B"/>
    <w:rsid w:val="005F1FFE"/>
    <w:rsid w:val="005F3064"/>
    <w:rsid w:val="005F34D1"/>
    <w:rsid w:val="005F3B00"/>
    <w:rsid w:val="005F54C1"/>
    <w:rsid w:val="005F5555"/>
    <w:rsid w:val="005F55E8"/>
    <w:rsid w:val="005F5E62"/>
    <w:rsid w:val="005F6589"/>
    <w:rsid w:val="005F7269"/>
    <w:rsid w:val="005F7C6C"/>
    <w:rsid w:val="00600024"/>
    <w:rsid w:val="00602400"/>
    <w:rsid w:val="00602482"/>
    <w:rsid w:val="006031A5"/>
    <w:rsid w:val="0060430D"/>
    <w:rsid w:val="00605579"/>
    <w:rsid w:val="0060607F"/>
    <w:rsid w:val="00610505"/>
    <w:rsid w:val="00611305"/>
    <w:rsid w:val="006157DC"/>
    <w:rsid w:val="00616BD0"/>
    <w:rsid w:val="006212F3"/>
    <w:rsid w:val="00622498"/>
    <w:rsid w:val="00622F3A"/>
    <w:rsid w:val="00627E60"/>
    <w:rsid w:val="00630A67"/>
    <w:rsid w:val="00632D56"/>
    <w:rsid w:val="00633457"/>
    <w:rsid w:val="00637BA7"/>
    <w:rsid w:val="00637BE5"/>
    <w:rsid w:val="0064056B"/>
    <w:rsid w:val="00641FE9"/>
    <w:rsid w:val="00642416"/>
    <w:rsid w:val="0064531C"/>
    <w:rsid w:val="0064651F"/>
    <w:rsid w:val="0065056A"/>
    <w:rsid w:val="00653E99"/>
    <w:rsid w:val="0065578B"/>
    <w:rsid w:val="006559AC"/>
    <w:rsid w:val="0065606E"/>
    <w:rsid w:val="0065689D"/>
    <w:rsid w:val="0065703F"/>
    <w:rsid w:val="0066066B"/>
    <w:rsid w:val="00660824"/>
    <w:rsid w:val="00660F79"/>
    <w:rsid w:val="00662C02"/>
    <w:rsid w:val="0066334C"/>
    <w:rsid w:val="006643EB"/>
    <w:rsid w:val="00667442"/>
    <w:rsid w:val="00670C3F"/>
    <w:rsid w:val="00672ED8"/>
    <w:rsid w:val="00673431"/>
    <w:rsid w:val="0067457A"/>
    <w:rsid w:val="00677EA4"/>
    <w:rsid w:val="0068049C"/>
    <w:rsid w:val="00682F47"/>
    <w:rsid w:val="00683B8F"/>
    <w:rsid w:val="00684E39"/>
    <w:rsid w:val="0068580B"/>
    <w:rsid w:val="00685A05"/>
    <w:rsid w:val="00685BD5"/>
    <w:rsid w:val="00690D72"/>
    <w:rsid w:val="0069115F"/>
    <w:rsid w:val="00692A72"/>
    <w:rsid w:val="00693B2D"/>
    <w:rsid w:val="00694241"/>
    <w:rsid w:val="006967A0"/>
    <w:rsid w:val="006A027C"/>
    <w:rsid w:val="006A0BD0"/>
    <w:rsid w:val="006A32CD"/>
    <w:rsid w:val="006A36E5"/>
    <w:rsid w:val="006A6329"/>
    <w:rsid w:val="006A6F55"/>
    <w:rsid w:val="006A788A"/>
    <w:rsid w:val="006B2DBC"/>
    <w:rsid w:val="006B3E32"/>
    <w:rsid w:val="006B623E"/>
    <w:rsid w:val="006B7DF4"/>
    <w:rsid w:val="006B7F3C"/>
    <w:rsid w:val="006C0AD5"/>
    <w:rsid w:val="006C162A"/>
    <w:rsid w:val="006C38DD"/>
    <w:rsid w:val="006C3D3C"/>
    <w:rsid w:val="006C4496"/>
    <w:rsid w:val="006C533F"/>
    <w:rsid w:val="006C55CD"/>
    <w:rsid w:val="006D124C"/>
    <w:rsid w:val="006D412A"/>
    <w:rsid w:val="006D4213"/>
    <w:rsid w:val="006D5CBB"/>
    <w:rsid w:val="006D715D"/>
    <w:rsid w:val="006D7F34"/>
    <w:rsid w:val="006E0612"/>
    <w:rsid w:val="006E219A"/>
    <w:rsid w:val="006E373B"/>
    <w:rsid w:val="006E399E"/>
    <w:rsid w:val="006E3AAE"/>
    <w:rsid w:val="006E4A45"/>
    <w:rsid w:val="006E5644"/>
    <w:rsid w:val="006E6E93"/>
    <w:rsid w:val="006F0217"/>
    <w:rsid w:val="006F1CCD"/>
    <w:rsid w:val="006F32F1"/>
    <w:rsid w:val="006F488D"/>
    <w:rsid w:val="006F6EBC"/>
    <w:rsid w:val="0070100B"/>
    <w:rsid w:val="0070293E"/>
    <w:rsid w:val="00703424"/>
    <w:rsid w:val="00705DF9"/>
    <w:rsid w:val="007062FE"/>
    <w:rsid w:val="00706BEE"/>
    <w:rsid w:val="007107BC"/>
    <w:rsid w:val="00710A9D"/>
    <w:rsid w:val="00711832"/>
    <w:rsid w:val="00715905"/>
    <w:rsid w:val="007174D9"/>
    <w:rsid w:val="00717F1C"/>
    <w:rsid w:val="007218C5"/>
    <w:rsid w:val="0072332B"/>
    <w:rsid w:val="00723509"/>
    <w:rsid w:val="0072407F"/>
    <w:rsid w:val="007253C1"/>
    <w:rsid w:val="0072592B"/>
    <w:rsid w:val="007272F1"/>
    <w:rsid w:val="007278C4"/>
    <w:rsid w:val="0073434B"/>
    <w:rsid w:val="0073600C"/>
    <w:rsid w:val="007377DE"/>
    <w:rsid w:val="00740791"/>
    <w:rsid w:val="00743BDD"/>
    <w:rsid w:val="0074472C"/>
    <w:rsid w:val="007463A1"/>
    <w:rsid w:val="007467CA"/>
    <w:rsid w:val="00751AF4"/>
    <w:rsid w:val="00752ED7"/>
    <w:rsid w:val="0075347F"/>
    <w:rsid w:val="007543ED"/>
    <w:rsid w:val="00754C44"/>
    <w:rsid w:val="00755C2C"/>
    <w:rsid w:val="00756258"/>
    <w:rsid w:val="0075709F"/>
    <w:rsid w:val="00761536"/>
    <w:rsid w:val="00761C1D"/>
    <w:rsid w:val="00762594"/>
    <w:rsid w:val="0076440A"/>
    <w:rsid w:val="007704D8"/>
    <w:rsid w:val="00771476"/>
    <w:rsid w:val="00772971"/>
    <w:rsid w:val="007730B3"/>
    <w:rsid w:val="007732E5"/>
    <w:rsid w:val="00774040"/>
    <w:rsid w:val="00777E86"/>
    <w:rsid w:val="00780F5C"/>
    <w:rsid w:val="00783E08"/>
    <w:rsid w:val="00783F8F"/>
    <w:rsid w:val="00787CE8"/>
    <w:rsid w:val="00791D1C"/>
    <w:rsid w:val="00791E65"/>
    <w:rsid w:val="00794F21"/>
    <w:rsid w:val="00796860"/>
    <w:rsid w:val="00797CB1"/>
    <w:rsid w:val="007A46C4"/>
    <w:rsid w:val="007A5EAD"/>
    <w:rsid w:val="007A7400"/>
    <w:rsid w:val="007B0DF6"/>
    <w:rsid w:val="007B1093"/>
    <w:rsid w:val="007B1C60"/>
    <w:rsid w:val="007B2197"/>
    <w:rsid w:val="007B355D"/>
    <w:rsid w:val="007B4458"/>
    <w:rsid w:val="007B48BD"/>
    <w:rsid w:val="007B4FDC"/>
    <w:rsid w:val="007B64A2"/>
    <w:rsid w:val="007B7B98"/>
    <w:rsid w:val="007C008E"/>
    <w:rsid w:val="007C265D"/>
    <w:rsid w:val="007C4357"/>
    <w:rsid w:val="007C522C"/>
    <w:rsid w:val="007C72F1"/>
    <w:rsid w:val="007D0769"/>
    <w:rsid w:val="007D076E"/>
    <w:rsid w:val="007D17F5"/>
    <w:rsid w:val="007D1F47"/>
    <w:rsid w:val="007D39D8"/>
    <w:rsid w:val="007D3CB7"/>
    <w:rsid w:val="007D4B64"/>
    <w:rsid w:val="007D4F47"/>
    <w:rsid w:val="007D6746"/>
    <w:rsid w:val="007D6E62"/>
    <w:rsid w:val="007E0FFC"/>
    <w:rsid w:val="007E43FC"/>
    <w:rsid w:val="007E5AE8"/>
    <w:rsid w:val="007E7524"/>
    <w:rsid w:val="007E7BD1"/>
    <w:rsid w:val="007F0892"/>
    <w:rsid w:val="007F08EE"/>
    <w:rsid w:val="007F0EF2"/>
    <w:rsid w:val="007F5620"/>
    <w:rsid w:val="007F58C9"/>
    <w:rsid w:val="007F5D6F"/>
    <w:rsid w:val="007F6189"/>
    <w:rsid w:val="00803818"/>
    <w:rsid w:val="008039C3"/>
    <w:rsid w:val="008078B1"/>
    <w:rsid w:val="0081163E"/>
    <w:rsid w:val="00812396"/>
    <w:rsid w:val="00812A1A"/>
    <w:rsid w:val="0081316D"/>
    <w:rsid w:val="00815F63"/>
    <w:rsid w:val="00816168"/>
    <w:rsid w:val="008163E9"/>
    <w:rsid w:val="0082042B"/>
    <w:rsid w:val="00820D32"/>
    <w:rsid w:val="00822335"/>
    <w:rsid w:val="00823299"/>
    <w:rsid w:val="00824245"/>
    <w:rsid w:val="008255FE"/>
    <w:rsid w:val="00826741"/>
    <w:rsid w:val="008313B3"/>
    <w:rsid w:val="00832B7C"/>
    <w:rsid w:val="00834B46"/>
    <w:rsid w:val="00835DE8"/>
    <w:rsid w:val="008404B8"/>
    <w:rsid w:val="00841814"/>
    <w:rsid w:val="00841A74"/>
    <w:rsid w:val="008429C2"/>
    <w:rsid w:val="00843309"/>
    <w:rsid w:val="00843FF8"/>
    <w:rsid w:val="00847A70"/>
    <w:rsid w:val="00852090"/>
    <w:rsid w:val="0085226D"/>
    <w:rsid w:val="008529F0"/>
    <w:rsid w:val="00853B95"/>
    <w:rsid w:val="00854B58"/>
    <w:rsid w:val="0085584B"/>
    <w:rsid w:val="00856373"/>
    <w:rsid w:val="00856CFC"/>
    <w:rsid w:val="00861E8C"/>
    <w:rsid w:val="008629B4"/>
    <w:rsid w:val="00862E99"/>
    <w:rsid w:val="00866F41"/>
    <w:rsid w:val="00867208"/>
    <w:rsid w:val="008704B7"/>
    <w:rsid w:val="008704E2"/>
    <w:rsid w:val="00870CEE"/>
    <w:rsid w:val="00871A8F"/>
    <w:rsid w:val="00872D1D"/>
    <w:rsid w:val="00872F22"/>
    <w:rsid w:val="00874E40"/>
    <w:rsid w:val="008751C8"/>
    <w:rsid w:val="008753FE"/>
    <w:rsid w:val="00880F30"/>
    <w:rsid w:val="00882344"/>
    <w:rsid w:val="00882C76"/>
    <w:rsid w:val="0088336D"/>
    <w:rsid w:val="00884A6A"/>
    <w:rsid w:val="00885137"/>
    <w:rsid w:val="00890683"/>
    <w:rsid w:val="008952E4"/>
    <w:rsid w:val="008A080B"/>
    <w:rsid w:val="008A428C"/>
    <w:rsid w:val="008A573A"/>
    <w:rsid w:val="008B1A4E"/>
    <w:rsid w:val="008B224E"/>
    <w:rsid w:val="008B54E9"/>
    <w:rsid w:val="008B6A96"/>
    <w:rsid w:val="008C453B"/>
    <w:rsid w:val="008C4B77"/>
    <w:rsid w:val="008C5CF9"/>
    <w:rsid w:val="008D0B8C"/>
    <w:rsid w:val="008D20D9"/>
    <w:rsid w:val="008D2680"/>
    <w:rsid w:val="008D304E"/>
    <w:rsid w:val="008D3A26"/>
    <w:rsid w:val="008D4253"/>
    <w:rsid w:val="008D48E8"/>
    <w:rsid w:val="008E02E9"/>
    <w:rsid w:val="008E0674"/>
    <w:rsid w:val="008E3CFB"/>
    <w:rsid w:val="008E3E6F"/>
    <w:rsid w:val="008E703C"/>
    <w:rsid w:val="008E7435"/>
    <w:rsid w:val="008E7EE3"/>
    <w:rsid w:val="008F091E"/>
    <w:rsid w:val="008F0A6A"/>
    <w:rsid w:val="008F4591"/>
    <w:rsid w:val="008F493E"/>
    <w:rsid w:val="008F53AE"/>
    <w:rsid w:val="008F69A3"/>
    <w:rsid w:val="008F6F26"/>
    <w:rsid w:val="008F799F"/>
    <w:rsid w:val="009003F0"/>
    <w:rsid w:val="00900B54"/>
    <w:rsid w:val="00901946"/>
    <w:rsid w:val="00901F11"/>
    <w:rsid w:val="00902842"/>
    <w:rsid w:val="00904590"/>
    <w:rsid w:val="009045F1"/>
    <w:rsid w:val="00904A22"/>
    <w:rsid w:val="00904A4F"/>
    <w:rsid w:val="00907509"/>
    <w:rsid w:val="0090796C"/>
    <w:rsid w:val="00910D5C"/>
    <w:rsid w:val="00911B03"/>
    <w:rsid w:val="00911C83"/>
    <w:rsid w:val="00912295"/>
    <w:rsid w:val="0091524A"/>
    <w:rsid w:val="009158FB"/>
    <w:rsid w:val="00917F49"/>
    <w:rsid w:val="009216A4"/>
    <w:rsid w:val="00921910"/>
    <w:rsid w:val="00921A00"/>
    <w:rsid w:val="00922EA0"/>
    <w:rsid w:val="00922FB4"/>
    <w:rsid w:val="009235D4"/>
    <w:rsid w:val="0092444E"/>
    <w:rsid w:val="009271E6"/>
    <w:rsid w:val="0093055E"/>
    <w:rsid w:val="009324FC"/>
    <w:rsid w:val="0093320F"/>
    <w:rsid w:val="009334A4"/>
    <w:rsid w:val="00933AEF"/>
    <w:rsid w:val="0093626D"/>
    <w:rsid w:val="00936E5D"/>
    <w:rsid w:val="00936F53"/>
    <w:rsid w:val="00937BED"/>
    <w:rsid w:val="009443B8"/>
    <w:rsid w:val="009479C9"/>
    <w:rsid w:val="00950F9E"/>
    <w:rsid w:val="00952155"/>
    <w:rsid w:val="009560C3"/>
    <w:rsid w:val="009568D9"/>
    <w:rsid w:val="00957047"/>
    <w:rsid w:val="009572C5"/>
    <w:rsid w:val="0095784F"/>
    <w:rsid w:val="00957CCA"/>
    <w:rsid w:val="00962AE9"/>
    <w:rsid w:val="009637BF"/>
    <w:rsid w:val="009657D7"/>
    <w:rsid w:val="00966055"/>
    <w:rsid w:val="009674F2"/>
    <w:rsid w:val="00967D92"/>
    <w:rsid w:val="00970E62"/>
    <w:rsid w:val="00971520"/>
    <w:rsid w:val="00972816"/>
    <w:rsid w:val="00972C20"/>
    <w:rsid w:val="00973D42"/>
    <w:rsid w:val="009830AC"/>
    <w:rsid w:val="009844ED"/>
    <w:rsid w:val="00985F94"/>
    <w:rsid w:val="009862E8"/>
    <w:rsid w:val="0098649E"/>
    <w:rsid w:val="0098657B"/>
    <w:rsid w:val="009868CF"/>
    <w:rsid w:val="00986EC1"/>
    <w:rsid w:val="00987AEA"/>
    <w:rsid w:val="00987C6E"/>
    <w:rsid w:val="00991D2F"/>
    <w:rsid w:val="00992F39"/>
    <w:rsid w:val="00994390"/>
    <w:rsid w:val="00996EAE"/>
    <w:rsid w:val="009A064D"/>
    <w:rsid w:val="009A1200"/>
    <w:rsid w:val="009A1360"/>
    <w:rsid w:val="009A372D"/>
    <w:rsid w:val="009A45BE"/>
    <w:rsid w:val="009A4DF7"/>
    <w:rsid w:val="009A5FAC"/>
    <w:rsid w:val="009A7152"/>
    <w:rsid w:val="009B0161"/>
    <w:rsid w:val="009B2FD3"/>
    <w:rsid w:val="009B3086"/>
    <w:rsid w:val="009B37B2"/>
    <w:rsid w:val="009B793F"/>
    <w:rsid w:val="009C028A"/>
    <w:rsid w:val="009C3332"/>
    <w:rsid w:val="009C37FA"/>
    <w:rsid w:val="009C4996"/>
    <w:rsid w:val="009C55E7"/>
    <w:rsid w:val="009C61EF"/>
    <w:rsid w:val="009D035A"/>
    <w:rsid w:val="009D0B22"/>
    <w:rsid w:val="009D0FBD"/>
    <w:rsid w:val="009D232D"/>
    <w:rsid w:val="009D49FC"/>
    <w:rsid w:val="009D5386"/>
    <w:rsid w:val="009D5F04"/>
    <w:rsid w:val="009E14C5"/>
    <w:rsid w:val="009E1A75"/>
    <w:rsid w:val="009E3761"/>
    <w:rsid w:val="009E38D5"/>
    <w:rsid w:val="009E4575"/>
    <w:rsid w:val="009E46F6"/>
    <w:rsid w:val="009E6A4D"/>
    <w:rsid w:val="009E7A09"/>
    <w:rsid w:val="009F0B70"/>
    <w:rsid w:val="009F0BA4"/>
    <w:rsid w:val="009F2472"/>
    <w:rsid w:val="009F3C93"/>
    <w:rsid w:val="009F41F1"/>
    <w:rsid w:val="009F7F40"/>
    <w:rsid w:val="00A0094E"/>
    <w:rsid w:val="00A01279"/>
    <w:rsid w:val="00A04C1A"/>
    <w:rsid w:val="00A0500A"/>
    <w:rsid w:val="00A05236"/>
    <w:rsid w:val="00A066F4"/>
    <w:rsid w:val="00A06FF5"/>
    <w:rsid w:val="00A10D76"/>
    <w:rsid w:val="00A11094"/>
    <w:rsid w:val="00A12A5F"/>
    <w:rsid w:val="00A166FF"/>
    <w:rsid w:val="00A17F6E"/>
    <w:rsid w:val="00A20DB4"/>
    <w:rsid w:val="00A20FDA"/>
    <w:rsid w:val="00A23EA2"/>
    <w:rsid w:val="00A25169"/>
    <w:rsid w:val="00A2585E"/>
    <w:rsid w:val="00A25E61"/>
    <w:rsid w:val="00A2692B"/>
    <w:rsid w:val="00A27426"/>
    <w:rsid w:val="00A324E8"/>
    <w:rsid w:val="00A34146"/>
    <w:rsid w:val="00A360CB"/>
    <w:rsid w:val="00A375EA"/>
    <w:rsid w:val="00A408A4"/>
    <w:rsid w:val="00A415F9"/>
    <w:rsid w:val="00A43EDF"/>
    <w:rsid w:val="00A441CB"/>
    <w:rsid w:val="00A441F7"/>
    <w:rsid w:val="00A4509E"/>
    <w:rsid w:val="00A467B6"/>
    <w:rsid w:val="00A4699E"/>
    <w:rsid w:val="00A502F1"/>
    <w:rsid w:val="00A50983"/>
    <w:rsid w:val="00A51155"/>
    <w:rsid w:val="00A514F8"/>
    <w:rsid w:val="00A52437"/>
    <w:rsid w:val="00A5582C"/>
    <w:rsid w:val="00A55F0E"/>
    <w:rsid w:val="00A56E45"/>
    <w:rsid w:val="00A56F0A"/>
    <w:rsid w:val="00A57DAE"/>
    <w:rsid w:val="00A57EB1"/>
    <w:rsid w:val="00A60C7B"/>
    <w:rsid w:val="00A62B73"/>
    <w:rsid w:val="00A63E76"/>
    <w:rsid w:val="00A642DC"/>
    <w:rsid w:val="00A65C1D"/>
    <w:rsid w:val="00A66205"/>
    <w:rsid w:val="00A7064B"/>
    <w:rsid w:val="00A731A6"/>
    <w:rsid w:val="00A734A4"/>
    <w:rsid w:val="00A755F7"/>
    <w:rsid w:val="00A778E9"/>
    <w:rsid w:val="00A80046"/>
    <w:rsid w:val="00A8055A"/>
    <w:rsid w:val="00A8069B"/>
    <w:rsid w:val="00A82187"/>
    <w:rsid w:val="00A83017"/>
    <w:rsid w:val="00A84CE9"/>
    <w:rsid w:val="00A85032"/>
    <w:rsid w:val="00A86135"/>
    <w:rsid w:val="00A90B65"/>
    <w:rsid w:val="00A90CB4"/>
    <w:rsid w:val="00A91682"/>
    <w:rsid w:val="00A91972"/>
    <w:rsid w:val="00A93F9A"/>
    <w:rsid w:val="00AA2319"/>
    <w:rsid w:val="00AA5E6C"/>
    <w:rsid w:val="00AA60B4"/>
    <w:rsid w:val="00AA7B75"/>
    <w:rsid w:val="00AA7CE2"/>
    <w:rsid w:val="00AB04A7"/>
    <w:rsid w:val="00AB13CB"/>
    <w:rsid w:val="00AB1B8C"/>
    <w:rsid w:val="00AB1C51"/>
    <w:rsid w:val="00AB247C"/>
    <w:rsid w:val="00AB4F2A"/>
    <w:rsid w:val="00AB5604"/>
    <w:rsid w:val="00AB57EA"/>
    <w:rsid w:val="00AB76DF"/>
    <w:rsid w:val="00AC0718"/>
    <w:rsid w:val="00AC149C"/>
    <w:rsid w:val="00AC188A"/>
    <w:rsid w:val="00AC55DB"/>
    <w:rsid w:val="00AD00B0"/>
    <w:rsid w:val="00AD23FF"/>
    <w:rsid w:val="00AD270E"/>
    <w:rsid w:val="00AD636A"/>
    <w:rsid w:val="00AD7604"/>
    <w:rsid w:val="00AE120B"/>
    <w:rsid w:val="00AE15E3"/>
    <w:rsid w:val="00AE1F02"/>
    <w:rsid w:val="00AE2E43"/>
    <w:rsid w:val="00AE6530"/>
    <w:rsid w:val="00AF1668"/>
    <w:rsid w:val="00AF20EE"/>
    <w:rsid w:val="00AF5A38"/>
    <w:rsid w:val="00AF660C"/>
    <w:rsid w:val="00B003EA"/>
    <w:rsid w:val="00B00E1C"/>
    <w:rsid w:val="00B032FF"/>
    <w:rsid w:val="00B0507D"/>
    <w:rsid w:val="00B06561"/>
    <w:rsid w:val="00B10EBB"/>
    <w:rsid w:val="00B1269B"/>
    <w:rsid w:val="00B14B06"/>
    <w:rsid w:val="00B14BC6"/>
    <w:rsid w:val="00B14C67"/>
    <w:rsid w:val="00B20738"/>
    <w:rsid w:val="00B2087D"/>
    <w:rsid w:val="00B20C5D"/>
    <w:rsid w:val="00B253D2"/>
    <w:rsid w:val="00B25999"/>
    <w:rsid w:val="00B278EA"/>
    <w:rsid w:val="00B33E9A"/>
    <w:rsid w:val="00B33ECB"/>
    <w:rsid w:val="00B351AB"/>
    <w:rsid w:val="00B35A6C"/>
    <w:rsid w:val="00B40642"/>
    <w:rsid w:val="00B4134B"/>
    <w:rsid w:val="00B41867"/>
    <w:rsid w:val="00B41B41"/>
    <w:rsid w:val="00B4281E"/>
    <w:rsid w:val="00B43B99"/>
    <w:rsid w:val="00B43F37"/>
    <w:rsid w:val="00B44390"/>
    <w:rsid w:val="00B4599A"/>
    <w:rsid w:val="00B50460"/>
    <w:rsid w:val="00B512F3"/>
    <w:rsid w:val="00B522B8"/>
    <w:rsid w:val="00B52F19"/>
    <w:rsid w:val="00B547BA"/>
    <w:rsid w:val="00B54963"/>
    <w:rsid w:val="00B5512F"/>
    <w:rsid w:val="00B5519C"/>
    <w:rsid w:val="00B5662C"/>
    <w:rsid w:val="00B56C2E"/>
    <w:rsid w:val="00B5766C"/>
    <w:rsid w:val="00B65325"/>
    <w:rsid w:val="00B66AD6"/>
    <w:rsid w:val="00B702E9"/>
    <w:rsid w:val="00B71B80"/>
    <w:rsid w:val="00B72935"/>
    <w:rsid w:val="00B74E92"/>
    <w:rsid w:val="00B760F9"/>
    <w:rsid w:val="00B764F3"/>
    <w:rsid w:val="00B769FB"/>
    <w:rsid w:val="00B774BC"/>
    <w:rsid w:val="00B7774E"/>
    <w:rsid w:val="00B81D32"/>
    <w:rsid w:val="00B822A6"/>
    <w:rsid w:val="00B82332"/>
    <w:rsid w:val="00B90459"/>
    <w:rsid w:val="00B90766"/>
    <w:rsid w:val="00B9125C"/>
    <w:rsid w:val="00B91B6A"/>
    <w:rsid w:val="00B949D9"/>
    <w:rsid w:val="00B97DD5"/>
    <w:rsid w:val="00BA2CF6"/>
    <w:rsid w:val="00BA39E0"/>
    <w:rsid w:val="00BA4A92"/>
    <w:rsid w:val="00BA7996"/>
    <w:rsid w:val="00BB113A"/>
    <w:rsid w:val="00BB25B7"/>
    <w:rsid w:val="00BB329E"/>
    <w:rsid w:val="00BB39A8"/>
    <w:rsid w:val="00BB3D30"/>
    <w:rsid w:val="00BB48EA"/>
    <w:rsid w:val="00BB4F02"/>
    <w:rsid w:val="00BB5E89"/>
    <w:rsid w:val="00BC4A47"/>
    <w:rsid w:val="00BC6717"/>
    <w:rsid w:val="00BC6FFA"/>
    <w:rsid w:val="00BD0E0A"/>
    <w:rsid w:val="00BD1FF6"/>
    <w:rsid w:val="00BD2476"/>
    <w:rsid w:val="00BD2842"/>
    <w:rsid w:val="00BD2996"/>
    <w:rsid w:val="00BD6E23"/>
    <w:rsid w:val="00BD70E7"/>
    <w:rsid w:val="00BE270A"/>
    <w:rsid w:val="00BE2B07"/>
    <w:rsid w:val="00BE5DCA"/>
    <w:rsid w:val="00BE654B"/>
    <w:rsid w:val="00BE6DA4"/>
    <w:rsid w:val="00BE6F6F"/>
    <w:rsid w:val="00BF0809"/>
    <w:rsid w:val="00BF0BEA"/>
    <w:rsid w:val="00BF1403"/>
    <w:rsid w:val="00BF24CC"/>
    <w:rsid w:val="00BF2ECF"/>
    <w:rsid w:val="00BF6AEA"/>
    <w:rsid w:val="00BF71F2"/>
    <w:rsid w:val="00BF7E0B"/>
    <w:rsid w:val="00C02631"/>
    <w:rsid w:val="00C030EC"/>
    <w:rsid w:val="00C03D15"/>
    <w:rsid w:val="00C04EDC"/>
    <w:rsid w:val="00C052CE"/>
    <w:rsid w:val="00C06514"/>
    <w:rsid w:val="00C1062A"/>
    <w:rsid w:val="00C113DF"/>
    <w:rsid w:val="00C11870"/>
    <w:rsid w:val="00C12CCB"/>
    <w:rsid w:val="00C14313"/>
    <w:rsid w:val="00C15970"/>
    <w:rsid w:val="00C15FF5"/>
    <w:rsid w:val="00C16BA2"/>
    <w:rsid w:val="00C176FC"/>
    <w:rsid w:val="00C17A99"/>
    <w:rsid w:val="00C20E68"/>
    <w:rsid w:val="00C236A0"/>
    <w:rsid w:val="00C26E29"/>
    <w:rsid w:val="00C27F5A"/>
    <w:rsid w:val="00C30E3C"/>
    <w:rsid w:val="00C30ED7"/>
    <w:rsid w:val="00C31C0C"/>
    <w:rsid w:val="00C35EF4"/>
    <w:rsid w:val="00C362DC"/>
    <w:rsid w:val="00C36B7A"/>
    <w:rsid w:val="00C37F20"/>
    <w:rsid w:val="00C429C5"/>
    <w:rsid w:val="00C44904"/>
    <w:rsid w:val="00C45686"/>
    <w:rsid w:val="00C461D1"/>
    <w:rsid w:val="00C517F1"/>
    <w:rsid w:val="00C537EF"/>
    <w:rsid w:val="00C542D4"/>
    <w:rsid w:val="00C54777"/>
    <w:rsid w:val="00C54916"/>
    <w:rsid w:val="00C54DEF"/>
    <w:rsid w:val="00C55D77"/>
    <w:rsid w:val="00C57745"/>
    <w:rsid w:val="00C60F8A"/>
    <w:rsid w:val="00C62242"/>
    <w:rsid w:val="00C629EB"/>
    <w:rsid w:val="00C6506C"/>
    <w:rsid w:val="00C65DF6"/>
    <w:rsid w:val="00C6676B"/>
    <w:rsid w:val="00C667BA"/>
    <w:rsid w:val="00C66F6E"/>
    <w:rsid w:val="00C671D3"/>
    <w:rsid w:val="00C6746D"/>
    <w:rsid w:val="00C70D9C"/>
    <w:rsid w:val="00C718C4"/>
    <w:rsid w:val="00C73477"/>
    <w:rsid w:val="00C73F20"/>
    <w:rsid w:val="00C74A4E"/>
    <w:rsid w:val="00C75A46"/>
    <w:rsid w:val="00C75CF8"/>
    <w:rsid w:val="00C760BE"/>
    <w:rsid w:val="00C7697E"/>
    <w:rsid w:val="00C77292"/>
    <w:rsid w:val="00C77743"/>
    <w:rsid w:val="00C8152A"/>
    <w:rsid w:val="00C82CB9"/>
    <w:rsid w:val="00C83BDC"/>
    <w:rsid w:val="00C85527"/>
    <w:rsid w:val="00C868DE"/>
    <w:rsid w:val="00C91BF2"/>
    <w:rsid w:val="00C92D4E"/>
    <w:rsid w:val="00C93B45"/>
    <w:rsid w:val="00C97CC0"/>
    <w:rsid w:val="00CA023D"/>
    <w:rsid w:val="00CA0A69"/>
    <w:rsid w:val="00CA2640"/>
    <w:rsid w:val="00CA40F9"/>
    <w:rsid w:val="00CA44ED"/>
    <w:rsid w:val="00CA4A57"/>
    <w:rsid w:val="00CA571F"/>
    <w:rsid w:val="00CA5FF1"/>
    <w:rsid w:val="00CA6C84"/>
    <w:rsid w:val="00CA6FD8"/>
    <w:rsid w:val="00CB11FC"/>
    <w:rsid w:val="00CB148F"/>
    <w:rsid w:val="00CB1ED5"/>
    <w:rsid w:val="00CB333D"/>
    <w:rsid w:val="00CB3DE2"/>
    <w:rsid w:val="00CC08B3"/>
    <w:rsid w:val="00CC1015"/>
    <w:rsid w:val="00CC1A79"/>
    <w:rsid w:val="00CC4286"/>
    <w:rsid w:val="00CC6C88"/>
    <w:rsid w:val="00CD0D1C"/>
    <w:rsid w:val="00CD1179"/>
    <w:rsid w:val="00CD11F9"/>
    <w:rsid w:val="00CD1473"/>
    <w:rsid w:val="00CD1F31"/>
    <w:rsid w:val="00CD20D6"/>
    <w:rsid w:val="00CD40B2"/>
    <w:rsid w:val="00CD53B8"/>
    <w:rsid w:val="00CD5B3E"/>
    <w:rsid w:val="00CE07FF"/>
    <w:rsid w:val="00CE5606"/>
    <w:rsid w:val="00CF259A"/>
    <w:rsid w:val="00CF3D7D"/>
    <w:rsid w:val="00CF4066"/>
    <w:rsid w:val="00CF4A34"/>
    <w:rsid w:val="00CF4D16"/>
    <w:rsid w:val="00CF683C"/>
    <w:rsid w:val="00CF7CF2"/>
    <w:rsid w:val="00D002BB"/>
    <w:rsid w:val="00D00DDF"/>
    <w:rsid w:val="00D021AC"/>
    <w:rsid w:val="00D06334"/>
    <w:rsid w:val="00D06937"/>
    <w:rsid w:val="00D06B43"/>
    <w:rsid w:val="00D06F6A"/>
    <w:rsid w:val="00D07D14"/>
    <w:rsid w:val="00D07F7D"/>
    <w:rsid w:val="00D116FE"/>
    <w:rsid w:val="00D11D9D"/>
    <w:rsid w:val="00D135B0"/>
    <w:rsid w:val="00D14AF7"/>
    <w:rsid w:val="00D176FA"/>
    <w:rsid w:val="00D17AD6"/>
    <w:rsid w:val="00D21234"/>
    <w:rsid w:val="00D22D47"/>
    <w:rsid w:val="00D2519E"/>
    <w:rsid w:val="00D253DE"/>
    <w:rsid w:val="00D277E9"/>
    <w:rsid w:val="00D31C97"/>
    <w:rsid w:val="00D32555"/>
    <w:rsid w:val="00D36843"/>
    <w:rsid w:val="00D3715E"/>
    <w:rsid w:val="00D42509"/>
    <w:rsid w:val="00D426B4"/>
    <w:rsid w:val="00D428AF"/>
    <w:rsid w:val="00D42B48"/>
    <w:rsid w:val="00D44743"/>
    <w:rsid w:val="00D45664"/>
    <w:rsid w:val="00D54FB3"/>
    <w:rsid w:val="00D56328"/>
    <w:rsid w:val="00D5662F"/>
    <w:rsid w:val="00D568A5"/>
    <w:rsid w:val="00D568C0"/>
    <w:rsid w:val="00D56E8A"/>
    <w:rsid w:val="00D61F82"/>
    <w:rsid w:val="00D6273B"/>
    <w:rsid w:val="00D62A3A"/>
    <w:rsid w:val="00D63DC6"/>
    <w:rsid w:val="00D71482"/>
    <w:rsid w:val="00D7165F"/>
    <w:rsid w:val="00D741AE"/>
    <w:rsid w:val="00D74628"/>
    <w:rsid w:val="00D75AA0"/>
    <w:rsid w:val="00D76282"/>
    <w:rsid w:val="00D77C28"/>
    <w:rsid w:val="00D82C96"/>
    <w:rsid w:val="00D84540"/>
    <w:rsid w:val="00D85DB9"/>
    <w:rsid w:val="00D9066D"/>
    <w:rsid w:val="00D910A2"/>
    <w:rsid w:val="00D92941"/>
    <w:rsid w:val="00D971E9"/>
    <w:rsid w:val="00DA436B"/>
    <w:rsid w:val="00DA4488"/>
    <w:rsid w:val="00DA5216"/>
    <w:rsid w:val="00DA6027"/>
    <w:rsid w:val="00DA622B"/>
    <w:rsid w:val="00DA6E20"/>
    <w:rsid w:val="00DB0819"/>
    <w:rsid w:val="00DB0936"/>
    <w:rsid w:val="00DB324E"/>
    <w:rsid w:val="00DC054F"/>
    <w:rsid w:val="00DC122F"/>
    <w:rsid w:val="00DC2195"/>
    <w:rsid w:val="00DC257B"/>
    <w:rsid w:val="00DC2C16"/>
    <w:rsid w:val="00DC3DB9"/>
    <w:rsid w:val="00DC5E4A"/>
    <w:rsid w:val="00DC70C9"/>
    <w:rsid w:val="00DD1B5C"/>
    <w:rsid w:val="00DD534E"/>
    <w:rsid w:val="00DD7006"/>
    <w:rsid w:val="00DE195B"/>
    <w:rsid w:val="00DE2C0B"/>
    <w:rsid w:val="00DE2FAA"/>
    <w:rsid w:val="00DE7F9E"/>
    <w:rsid w:val="00DF24C8"/>
    <w:rsid w:val="00E005E1"/>
    <w:rsid w:val="00E01377"/>
    <w:rsid w:val="00E03694"/>
    <w:rsid w:val="00E036A9"/>
    <w:rsid w:val="00E051E7"/>
    <w:rsid w:val="00E05237"/>
    <w:rsid w:val="00E06387"/>
    <w:rsid w:val="00E07144"/>
    <w:rsid w:val="00E07A5E"/>
    <w:rsid w:val="00E07D12"/>
    <w:rsid w:val="00E10DA1"/>
    <w:rsid w:val="00E11585"/>
    <w:rsid w:val="00E11F19"/>
    <w:rsid w:val="00E15001"/>
    <w:rsid w:val="00E150AD"/>
    <w:rsid w:val="00E16B4E"/>
    <w:rsid w:val="00E171D2"/>
    <w:rsid w:val="00E20EC8"/>
    <w:rsid w:val="00E21229"/>
    <w:rsid w:val="00E2267C"/>
    <w:rsid w:val="00E2298D"/>
    <w:rsid w:val="00E2509A"/>
    <w:rsid w:val="00E254E4"/>
    <w:rsid w:val="00E263CA"/>
    <w:rsid w:val="00E266D6"/>
    <w:rsid w:val="00E27812"/>
    <w:rsid w:val="00E30405"/>
    <w:rsid w:val="00E33A19"/>
    <w:rsid w:val="00E34498"/>
    <w:rsid w:val="00E36951"/>
    <w:rsid w:val="00E36D1F"/>
    <w:rsid w:val="00E3735C"/>
    <w:rsid w:val="00E43364"/>
    <w:rsid w:val="00E47CA7"/>
    <w:rsid w:val="00E47FF9"/>
    <w:rsid w:val="00E50AD3"/>
    <w:rsid w:val="00E53506"/>
    <w:rsid w:val="00E53D09"/>
    <w:rsid w:val="00E53D89"/>
    <w:rsid w:val="00E546C8"/>
    <w:rsid w:val="00E558D1"/>
    <w:rsid w:val="00E56CE0"/>
    <w:rsid w:val="00E57285"/>
    <w:rsid w:val="00E601C6"/>
    <w:rsid w:val="00E61683"/>
    <w:rsid w:val="00E617F8"/>
    <w:rsid w:val="00E6364D"/>
    <w:rsid w:val="00E6514D"/>
    <w:rsid w:val="00E660E2"/>
    <w:rsid w:val="00E66A6B"/>
    <w:rsid w:val="00E67267"/>
    <w:rsid w:val="00E67292"/>
    <w:rsid w:val="00E7211B"/>
    <w:rsid w:val="00E74A1C"/>
    <w:rsid w:val="00E828A4"/>
    <w:rsid w:val="00E84CDD"/>
    <w:rsid w:val="00E84E71"/>
    <w:rsid w:val="00E84FB6"/>
    <w:rsid w:val="00E87870"/>
    <w:rsid w:val="00E91D98"/>
    <w:rsid w:val="00E951AD"/>
    <w:rsid w:val="00E96B23"/>
    <w:rsid w:val="00EA0F44"/>
    <w:rsid w:val="00EA209C"/>
    <w:rsid w:val="00EA2477"/>
    <w:rsid w:val="00EA38DB"/>
    <w:rsid w:val="00EB04EC"/>
    <w:rsid w:val="00EB1340"/>
    <w:rsid w:val="00EB78B1"/>
    <w:rsid w:val="00EB7B4D"/>
    <w:rsid w:val="00EC0D38"/>
    <w:rsid w:val="00EC3B28"/>
    <w:rsid w:val="00EC5D42"/>
    <w:rsid w:val="00EC660C"/>
    <w:rsid w:val="00EC6B33"/>
    <w:rsid w:val="00EC73E5"/>
    <w:rsid w:val="00ED359A"/>
    <w:rsid w:val="00ED393F"/>
    <w:rsid w:val="00ED3ECE"/>
    <w:rsid w:val="00ED6CF5"/>
    <w:rsid w:val="00EE04DD"/>
    <w:rsid w:val="00EE1513"/>
    <w:rsid w:val="00EE166A"/>
    <w:rsid w:val="00EE1C38"/>
    <w:rsid w:val="00EE5272"/>
    <w:rsid w:val="00EE6EC9"/>
    <w:rsid w:val="00EF0AE0"/>
    <w:rsid w:val="00EF10CA"/>
    <w:rsid w:val="00EF1970"/>
    <w:rsid w:val="00EF2422"/>
    <w:rsid w:val="00EF3999"/>
    <w:rsid w:val="00EF39D3"/>
    <w:rsid w:val="00EF5358"/>
    <w:rsid w:val="00EF6BFD"/>
    <w:rsid w:val="00EF6D8D"/>
    <w:rsid w:val="00EF7ECE"/>
    <w:rsid w:val="00F00CF7"/>
    <w:rsid w:val="00F017EA"/>
    <w:rsid w:val="00F02326"/>
    <w:rsid w:val="00F060C1"/>
    <w:rsid w:val="00F0687F"/>
    <w:rsid w:val="00F127E5"/>
    <w:rsid w:val="00F131C3"/>
    <w:rsid w:val="00F160F6"/>
    <w:rsid w:val="00F16A90"/>
    <w:rsid w:val="00F20DE6"/>
    <w:rsid w:val="00F24F8D"/>
    <w:rsid w:val="00F25974"/>
    <w:rsid w:val="00F3035D"/>
    <w:rsid w:val="00F3167D"/>
    <w:rsid w:val="00F318BD"/>
    <w:rsid w:val="00F325D9"/>
    <w:rsid w:val="00F33459"/>
    <w:rsid w:val="00F34762"/>
    <w:rsid w:val="00F34C6F"/>
    <w:rsid w:val="00F37DE3"/>
    <w:rsid w:val="00F42650"/>
    <w:rsid w:val="00F44106"/>
    <w:rsid w:val="00F46995"/>
    <w:rsid w:val="00F46A77"/>
    <w:rsid w:val="00F479AC"/>
    <w:rsid w:val="00F505B1"/>
    <w:rsid w:val="00F5128B"/>
    <w:rsid w:val="00F525B6"/>
    <w:rsid w:val="00F53184"/>
    <w:rsid w:val="00F53B3D"/>
    <w:rsid w:val="00F54604"/>
    <w:rsid w:val="00F54B33"/>
    <w:rsid w:val="00F5646F"/>
    <w:rsid w:val="00F570E0"/>
    <w:rsid w:val="00F61227"/>
    <w:rsid w:val="00F62472"/>
    <w:rsid w:val="00F72757"/>
    <w:rsid w:val="00F72E76"/>
    <w:rsid w:val="00F740C6"/>
    <w:rsid w:val="00F75533"/>
    <w:rsid w:val="00F80CFB"/>
    <w:rsid w:val="00F82CC5"/>
    <w:rsid w:val="00F8442A"/>
    <w:rsid w:val="00F85C40"/>
    <w:rsid w:val="00F868C6"/>
    <w:rsid w:val="00F87E79"/>
    <w:rsid w:val="00F90416"/>
    <w:rsid w:val="00F92E1E"/>
    <w:rsid w:val="00F936BA"/>
    <w:rsid w:val="00F95FD5"/>
    <w:rsid w:val="00FA1B0E"/>
    <w:rsid w:val="00FA2CD7"/>
    <w:rsid w:val="00FA333F"/>
    <w:rsid w:val="00FA5D52"/>
    <w:rsid w:val="00FA748B"/>
    <w:rsid w:val="00FB011D"/>
    <w:rsid w:val="00FB0EC3"/>
    <w:rsid w:val="00FB20BB"/>
    <w:rsid w:val="00FB365B"/>
    <w:rsid w:val="00FB3B81"/>
    <w:rsid w:val="00FB3C95"/>
    <w:rsid w:val="00FB4D32"/>
    <w:rsid w:val="00FB54D4"/>
    <w:rsid w:val="00FB5560"/>
    <w:rsid w:val="00FB7110"/>
    <w:rsid w:val="00FC0E7A"/>
    <w:rsid w:val="00FC13FF"/>
    <w:rsid w:val="00FC2614"/>
    <w:rsid w:val="00FC32D1"/>
    <w:rsid w:val="00FC39D3"/>
    <w:rsid w:val="00FC3B8F"/>
    <w:rsid w:val="00FC4428"/>
    <w:rsid w:val="00FC54AB"/>
    <w:rsid w:val="00FC6A5D"/>
    <w:rsid w:val="00FD5AC6"/>
    <w:rsid w:val="00FD7597"/>
    <w:rsid w:val="00FD76F9"/>
    <w:rsid w:val="00FE1BEC"/>
    <w:rsid w:val="00FE2253"/>
    <w:rsid w:val="00FE2B56"/>
    <w:rsid w:val="00FE5A35"/>
    <w:rsid w:val="00FE5F74"/>
    <w:rsid w:val="00FE62FC"/>
    <w:rsid w:val="00FF0D59"/>
    <w:rsid w:val="00FF1358"/>
    <w:rsid w:val="00FF2318"/>
    <w:rsid w:val="00FF2EEC"/>
    <w:rsid w:val="00FF4682"/>
    <w:rsid w:val="00FF6B92"/>
    <w:rsid w:val="00FF78F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198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endnote text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Body Text Indent 2" w:uiPriority="0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52F19"/>
    <w:pPr>
      <w:spacing w:after="0"/>
      <w:ind w:firstLine="709"/>
    </w:pPr>
    <w:rPr>
      <w:rFonts w:ascii="Times New Roman" w:hAnsi="Times New Roman"/>
      <w:sz w:val="28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8313B3"/>
    <w:pPr>
      <w:numPr>
        <w:numId w:val="6"/>
      </w:numPr>
      <w:spacing w:before="480"/>
      <w:contextualSpacing/>
      <w:outlineLvl w:val="0"/>
    </w:pPr>
    <w:rPr>
      <w:rFonts w:eastAsiaTheme="majorEastAsia" w:cstheme="majorBidi"/>
      <w:b/>
      <w:bCs/>
      <w:sz w:val="30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52F19"/>
    <w:pPr>
      <w:numPr>
        <w:ilvl w:val="1"/>
        <w:numId w:val="6"/>
      </w:numPr>
      <w:spacing w:before="200"/>
      <w:outlineLvl w:val="1"/>
    </w:pPr>
    <w:rPr>
      <w:rFonts w:eastAsiaTheme="majorEastAsia" w:cstheme="majorBidi"/>
      <w:b/>
      <w:bCs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52F19"/>
    <w:pPr>
      <w:numPr>
        <w:ilvl w:val="2"/>
        <w:numId w:val="6"/>
      </w:numPr>
      <w:spacing w:before="200" w:line="271" w:lineRule="auto"/>
      <w:ind w:left="72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A6FD8"/>
    <w:pPr>
      <w:numPr>
        <w:ilvl w:val="3"/>
        <w:numId w:val="6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A6FD8"/>
    <w:pPr>
      <w:numPr>
        <w:ilvl w:val="4"/>
        <w:numId w:val="6"/>
      </w:num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A6FD8"/>
    <w:pPr>
      <w:numPr>
        <w:ilvl w:val="5"/>
        <w:numId w:val="6"/>
      </w:num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A6FD8"/>
    <w:pPr>
      <w:numPr>
        <w:ilvl w:val="6"/>
        <w:numId w:val="6"/>
      </w:num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A6FD8"/>
    <w:pPr>
      <w:numPr>
        <w:ilvl w:val="7"/>
        <w:numId w:val="6"/>
      </w:num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A6FD8"/>
    <w:pPr>
      <w:numPr>
        <w:ilvl w:val="8"/>
        <w:numId w:val="6"/>
      </w:num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13B3"/>
    <w:rPr>
      <w:rFonts w:ascii="Times New Roman" w:eastAsiaTheme="majorEastAsia" w:hAnsi="Times New Roman" w:cstheme="majorBidi"/>
      <w:b/>
      <w:bCs/>
      <w:sz w:val="30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52F19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52F19"/>
    <w:rPr>
      <w:rFonts w:ascii="Times New Roman" w:eastAsiaTheme="majorEastAsia" w:hAnsi="Times New Roman" w:cstheme="majorBidi"/>
      <w:b/>
      <w:bCs/>
      <w:sz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CA6FD8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CA6FD8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CA6FD8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CA6FD8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CA6FD8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CA6FD8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qFormat/>
    <w:rsid w:val="00E47CA7"/>
    <w:pPr>
      <w:spacing w:line="240" w:lineRule="auto"/>
      <w:contextualSpacing/>
    </w:pPr>
    <w:rPr>
      <w:rFonts w:asciiTheme="majorHAnsi" w:eastAsiaTheme="majorEastAsia" w:hAnsiTheme="majorHAnsi" w:cstheme="majorBidi"/>
      <w:b/>
      <w:spacing w:val="5"/>
      <w:sz w:val="3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47CA7"/>
    <w:rPr>
      <w:rFonts w:asciiTheme="majorHAnsi" w:eastAsiaTheme="majorEastAsia" w:hAnsiTheme="majorHAnsi" w:cstheme="majorBidi"/>
      <w:b/>
      <w:spacing w:val="5"/>
      <w:sz w:val="3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CA6FD8"/>
    <w:pPr>
      <w:spacing w:after="600"/>
    </w:pPr>
    <w:rPr>
      <w:rFonts w:asciiTheme="majorHAnsi" w:eastAsiaTheme="majorEastAsia" w:hAnsiTheme="majorHAnsi" w:cstheme="majorBidi"/>
      <w:i/>
      <w:iCs/>
      <w:spacing w:val="13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CA6FD8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CA6FD8"/>
    <w:rPr>
      <w:b/>
      <w:bCs/>
    </w:rPr>
  </w:style>
  <w:style w:type="character" w:styleId="Emphasis">
    <w:name w:val="Emphasis"/>
    <w:uiPriority w:val="20"/>
    <w:qFormat/>
    <w:rsid w:val="00CA6FD8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NoSpacing">
    <w:name w:val="No Spacing"/>
    <w:basedOn w:val="Normal"/>
    <w:uiPriority w:val="1"/>
    <w:qFormat/>
    <w:rsid w:val="00CA6FD8"/>
    <w:pPr>
      <w:spacing w:line="240" w:lineRule="auto"/>
    </w:pPr>
  </w:style>
  <w:style w:type="paragraph" w:styleId="ListParagraph">
    <w:name w:val="List Paragraph"/>
    <w:basedOn w:val="Normal"/>
    <w:uiPriority w:val="34"/>
    <w:qFormat/>
    <w:rsid w:val="00CA6FD8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CA6FD8"/>
    <w:pPr>
      <w:spacing w:before="20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CA6FD8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CA6FD8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CA6FD8"/>
    <w:rPr>
      <w:b/>
      <w:bCs/>
      <w:i/>
      <w:iCs/>
    </w:rPr>
  </w:style>
  <w:style w:type="character" w:styleId="SubtleEmphasis">
    <w:name w:val="Subtle Emphasis"/>
    <w:uiPriority w:val="19"/>
    <w:qFormat/>
    <w:rsid w:val="00CA6FD8"/>
    <w:rPr>
      <w:i/>
      <w:iCs/>
    </w:rPr>
  </w:style>
  <w:style w:type="character" w:styleId="IntenseEmphasis">
    <w:name w:val="Intense Emphasis"/>
    <w:uiPriority w:val="21"/>
    <w:qFormat/>
    <w:rsid w:val="00CA6FD8"/>
    <w:rPr>
      <w:b/>
      <w:bCs/>
    </w:rPr>
  </w:style>
  <w:style w:type="character" w:styleId="SubtleReference">
    <w:name w:val="Subtle Reference"/>
    <w:uiPriority w:val="31"/>
    <w:qFormat/>
    <w:rsid w:val="00CA6FD8"/>
    <w:rPr>
      <w:smallCaps/>
    </w:rPr>
  </w:style>
  <w:style w:type="character" w:styleId="IntenseReference">
    <w:name w:val="Intense Reference"/>
    <w:uiPriority w:val="32"/>
    <w:qFormat/>
    <w:rsid w:val="00CA6FD8"/>
    <w:rPr>
      <w:smallCaps/>
      <w:spacing w:val="5"/>
      <w:u w:val="single"/>
    </w:rPr>
  </w:style>
  <w:style w:type="character" w:styleId="BookTitle">
    <w:name w:val="Book Title"/>
    <w:uiPriority w:val="33"/>
    <w:qFormat/>
    <w:rsid w:val="00CA6FD8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unhideWhenUsed/>
    <w:qFormat/>
    <w:rsid w:val="00CA6FD8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F6AE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F6AE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F6AEA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F6A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F6AEA"/>
    <w:rPr>
      <w:rFonts w:ascii="Tahoma" w:hAnsi="Tahoma" w:cs="Tahoma"/>
      <w:sz w:val="16"/>
      <w:szCs w:val="16"/>
    </w:rPr>
  </w:style>
  <w:style w:type="paragraph" w:styleId="TOC3">
    <w:name w:val="toc 3"/>
    <w:basedOn w:val="Normal"/>
    <w:next w:val="Normal"/>
    <w:autoRedefine/>
    <w:uiPriority w:val="39"/>
    <w:unhideWhenUsed/>
    <w:rsid w:val="00662C02"/>
    <w:pPr>
      <w:spacing w:after="100"/>
      <w:ind w:left="440"/>
    </w:pPr>
  </w:style>
  <w:style w:type="character" w:styleId="PlaceholderText">
    <w:name w:val="Placeholder Text"/>
    <w:basedOn w:val="DefaultParagraphFont"/>
    <w:uiPriority w:val="99"/>
    <w:semiHidden/>
    <w:rsid w:val="00715905"/>
    <w:rPr>
      <w:color w:val="808080"/>
    </w:rPr>
  </w:style>
  <w:style w:type="paragraph" w:customStyle="1" w:styleId="a">
    <w:name w:val="Содержимое таблицы"/>
    <w:basedOn w:val="Normal"/>
    <w:rsid w:val="00715905"/>
    <w:pPr>
      <w:widowControl w:val="0"/>
      <w:suppressLineNumbers/>
      <w:suppressAutoHyphens/>
      <w:spacing w:line="240" w:lineRule="auto"/>
      <w:ind w:firstLine="0"/>
    </w:pPr>
    <w:rPr>
      <w:rFonts w:eastAsia="DejaVu Sans" w:cs="Times New Roman"/>
      <w:kern w:val="1"/>
      <w:szCs w:val="24"/>
      <w:lang w:val="ru-RU" w:bidi="ar-SA"/>
    </w:rPr>
  </w:style>
  <w:style w:type="paragraph" w:customStyle="1" w:styleId="a0">
    <w:name w:val="Код"/>
    <w:basedOn w:val="Normal"/>
    <w:link w:val="a1"/>
    <w:qFormat/>
    <w:rsid w:val="002000A3"/>
    <w:pPr>
      <w:spacing w:line="240" w:lineRule="auto"/>
      <w:ind w:firstLine="0"/>
    </w:pPr>
    <w:rPr>
      <w:rFonts w:ascii="Courier New" w:hAnsi="Courier New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rsid w:val="00B56C2E"/>
    <w:pPr>
      <w:spacing w:line="240" w:lineRule="auto"/>
      <w:jc w:val="center"/>
    </w:pPr>
    <w:rPr>
      <w:b/>
      <w:bCs/>
      <w:color w:val="4F81BD" w:themeColor="accent1"/>
      <w:sz w:val="18"/>
      <w:szCs w:val="18"/>
      <w:lang w:val="uk-UA"/>
    </w:rPr>
  </w:style>
  <w:style w:type="character" w:customStyle="1" w:styleId="a1">
    <w:name w:val="Код Знак"/>
    <w:basedOn w:val="DefaultParagraphFont"/>
    <w:link w:val="a0"/>
    <w:rsid w:val="002000A3"/>
    <w:rPr>
      <w:rFonts w:ascii="Courier New" w:hAnsi="Courier New"/>
      <w:sz w:val="24"/>
      <w:szCs w:val="24"/>
    </w:rPr>
  </w:style>
  <w:style w:type="paragraph" w:styleId="BodyText">
    <w:name w:val="Body Text"/>
    <w:basedOn w:val="Normal"/>
    <w:link w:val="BodyTextChar"/>
    <w:unhideWhenUsed/>
    <w:rsid w:val="00605579"/>
    <w:pPr>
      <w:spacing w:after="120" w:line="240" w:lineRule="auto"/>
      <w:ind w:firstLine="0"/>
    </w:pPr>
    <w:rPr>
      <w:rFonts w:eastAsia="Times New Roman" w:cs="Times New Roman"/>
      <w:szCs w:val="24"/>
      <w:lang w:bidi="ar-SA"/>
    </w:rPr>
  </w:style>
  <w:style w:type="character" w:customStyle="1" w:styleId="BodyTextChar">
    <w:name w:val="Body Text Char"/>
    <w:basedOn w:val="DefaultParagraphFont"/>
    <w:link w:val="BodyText"/>
    <w:rsid w:val="00605579"/>
    <w:rPr>
      <w:rFonts w:ascii="Times New Roman" w:eastAsia="Times New Roman" w:hAnsi="Times New Roman" w:cs="Times New Roman"/>
      <w:sz w:val="24"/>
      <w:szCs w:val="24"/>
      <w:lang w:bidi="ar-SA"/>
    </w:rPr>
  </w:style>
  <w:style w:type="paragraph" w:styleId="Bibliography">
    <w:name w:val="Bibliography"/>
    <w:basedOn w:val="Normal"/>
    <w:next w:val="Normal"/>
    <w:uiPriority w:val="37"/>
    <w:unhideWhenUsed/>
    <w:rsid w:val="00832B7C"/>
  </w:style>
  <w:style w:type="paragraph" w:styleId="Header">
    <w:name w:val="header"/>
    <w:basedOn w:val="Normal"/>
    <w:link w:val="HeaderChar"/>
    <w:uiPriority w:val="99"/>
    <w:semiHidden/>
    <w:unhideWhenUsed/>
    <w:rsid w:val="00C236A0"/>
    <w:pPr>
      <w:tabs>
        <w:tab w:val="center" w:pos="4677"/>
        <w:tab w:val="right" w:pos="9355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236A0"/>
    <w:rPr>
      <w:rFonts w:ascii="Times New Roman" w:hAnsi="Times New Roman"/>
      <w:sz w:val="28"/>
    </w:rPr>
  </w:style>
  <w:style w:type="paragraph" w:styleId="Footer">
    <w:name w:val="footer"/>
    <w:basedOn w:val="Normal"/>
    <w:link w:val="FooterChar"/>
    <w:uiPriority w:val="99"/>
    <w:unhideWhenUsed/>
    <w:rsid w:val="00C236A0"/>
    <w:pPr>
      <w:tabs>
        <w:tab w:val="center" w:pos="4677"/>
        <w:tab w:val="right" w:pos="9355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36A0"/>
    <w:rPr>
      <w:rFonts w:ascii="Times New Roman" w:hAnsi="Times New Roman"/>
      <w:sz w:val="28"/>
    </w:rPr>
  </w:style>
  <w:style w:type="paragraph" w:styleId="BodyTextIndent3">
    <w:name w:val="Body Text Indent 3"/>
    <w:basedOn w:val="Normal"/>
    <w:link w:val="BodyTextIndent3Char"/>
    <w:unhideWhenUsed/>
    <w:rsid w:val="00043973"/>
    <w:pPr>
      <w:spacing w:after="120"/>
      <w:ind w:left="283"/>
    </w:pPr>
    <w:rPr>
      <w:sz w:val="16"/>
      <w:szCs w:val="16"/>
    </w:rPr>
  </w:style>
  <w:style w:type="character" w:customStyle="1" w:styleId="BodyTextIndent3Char">
    <w:name w:val="Body Text Indent 3 Char"/>
    <w:basedOn w:val="DefaultParagraphFont"/>
    <w:link w:val="BodyTextIndent3"/>
    <w:rsid w:val="00043973"/>
    <w:rPr>
      <w:rFonts w:ascii="Times New Roman" w:hAnsi="Times New Roman"/>
      <w:sz w:val="16"/>
      <w:szCs w:val="16"/>
    </w:rPr>
  </w:style>
  <w:style w:type="table" w:styleId="TableGrid">
    <w:name w:val="Table Grid"/>
    <w:basedOn w:val="TableNormal"/>
    <w:uiPriority w:val="59"/>
    <w:rsid w:val="00043973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odyText3">
    <w:name w:val="Body Text 3"/>
    <w:basedOn w:val="Normal"/>
    <w:link w:val="BodyText3Char"/>
    <w:uiPriority w:val="99"/>
    <w:semiHidden/>
    <w:unhideWhenUsed/>
    <w:rsid w:val="00043973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043973"/>
    <w:rPr>
      <w:rFonts w:ascii="Times New Roman" w:hAnsi="Times New Roman"/>
      <w:sz w:val="16"/>
      <w:szCs w:val="16"/>
    </w:rPr>
  </w:style>
  <w:style w:type="paragraph" w:styleId="BodyTextIndent">
    <w:name w:val="Body Text Indent"/>
    <w:basedOn w:val="Normal"/>
    <w:link w:val="BodyTextIndentChar"/>
    <w:rsid w:val="00043973"/>
    <w:pPr>
      <w:widowControl w:val="0"/>
      <w:autoSpaceDE w:val="0"/>
      <w:autoSpaceDN w:val="0"/>
      <w:adjustRightInd w:val="0"/>
      <w:spacing w:after="120" w:line="240" w:lineRule="auto"/>
      <w:ind w:left="283"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BodyTextIndentChar">
    <w:name w:val="Body Text Indent Char"/>
    <w:basedOn w:val="DefaultParagraphFont"/>
    <w:link w:val="BodyTextIndent"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BodyTextIndent2">
    <w:name w:val="Body Text Indent 2"/>
    <w:basedOn w:val="Normal"/>
    <w:link w:val="BodyTextIndent2Char"/>
    <w:rsid w:val="00043973"/>
    <w:pPr>
      <w:widowControl w:val="0"/>
      <w:autoSpaceDE w:val="0"/>
      <w:autoSpaceDN w:val="0"/>
      <w:adjustRightInd w:val="0"/>
      <w:spacing w:after="120" w:line="480" w:lineRule="auto"/>
      <w:ind w:left="283"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BodyTextIndent2Char">
    <w:name w:val="Body Text Indent 2 Char"/>
    <w:basedOn w:val="DefaultParagraphFont"/>
    <w:link w:val="BodyTextIndent2"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EndnoteText">
    <w:name w:val="endnote text"/>
    <w:basedOn w:val="Normal"/>
    <w:link w:val="EndnoteTextChar"/>
    <w:semiHidden/>
    <w:rsid w:val="00043973"/>
    <w:pPr>
      <w:spacing w:line="240" w:lineRule="auto"/>
      <w:ind w:firstLine="0"/>
    </w:pPr>
    <w:rPr>
      <w:rFonts w:eastAsia="Times New Roman" w:cs="Times New Roman"/>
      <w:sz w:val="20"/>
      <w:szCs w:val="20"/>
      <w:lang w:val="ru-RU" w:eastAsia="ru-RU" w:bidi="ar-SA"/>
    </w:rPr>
  </w:style>
  <w:style w:type="character" w:customStyle="1" w:styleId="EndnoteTextChar">
    <w:name w:val="Endnote Text Char"/>
    <w:basedOn w:val="DefaultParagraphFont"/>
    <w:link w:val="EndnoteText"/>
    <w:semiHidden/>
    <w:rsid w:val="00043973"/>
    <w:rPr>
      <w:rFonts w:ascii="Times New Roman" w:eastAsia="Times New Roman" w:hAnsi="Times New Roman" w:cs="Times New Roman"/>
      <w:sz w:val="20"/>
      <w:szCs w:val="20"/>
      <w:lang w:val="ru-RU" w:eastAsia="ru-RU" w:bidi="ar-SA"/>
    </w:rPr>
  </w:style>
  <w:style w:type="paragraph" w:styleId="NormalWeb">
    <w:name w:val="Normal (Web)"/>
    <w:basedOn w:val="Normal"/>
    <w:uiPriority w:val="99"/>
    <w:semiHidden/>
    <w:unhideWhenUsed/>
    <w:rsid w:val="009E6A4D"/>
    <w:pPr>
      <w:spacing w:before="100" w:beforeAutospacing="1" w:after="100" w:afterAutospacing="1" w:line="240" w:lineRule="auto"/>
      <w:ind w:firstLine="0"/>
    </w:pPr>
    <w:rPr>
      <w:rFonts w:eastAsia="Times New Roman" w:cs="Times New Roman"/>
      <w:sz w:val="24"/>
      <w:szCs w:val="24"/>
      <w:lang w:bidi="ar-SA"/>
    </w:rPr>
  </w:style>
  <w:style w:type="character" w:customStyle="1" w:styleId="MathematicaFormatStandardForm">
    <w:name w:val="MathematicaFormatStandardForm"/>
    <w:uiPriority w:val="99"/>
    <w:rsid w:val="00392062"/>
    <w:rPr>
      <w:rFonts w:ascii="Courier" w:hAnsi="Courier" w:cs="Courier"/>
    </w:rPr>
  </w:style>
  <w:style w:type="paragraph" w:customStyle="1" w:styleId="Default">
    <w:name w:val="Default"/>
    <w:rsid w:val="001E58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bidi="ar-S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539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23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630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29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4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13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SO690Nmerical.XSL" StyleName="ISO 690 - Numerical Reference">
  <b:Source>
    <b:Tag>Фон</b:Tag>
    <b:SourceType>DocumentFromInternetSite</b:SourceType>
    <b:Guid>{F9B9FF13-548A-4C1E-BBF4-9E62C9D0D362}</b:Guid>
    <b:LCID>0</b:LCID>
    <b:Author>
      <b:Author>
        <b:Corporate>Фонд Викимедиа</b:Corporate>
      </b:Author>
    </b:Author>
    <b:Title>Wikipedia. Симметричная мультипроцессорность</b:Title>
    <b:URL>http://ru.wikipedia.org/wiki/Симметричная мультипроцессорность</b:URL>
    <b:RefOrder>1</b:RefOrder>
  </b:Source>
  <b:Source>
    <b:Tag>ExC06</b:Tag>
    <b:SourceType>DocumentFromInternetSite</b:SourceType>
    <b:Guid>{67530EBF-EC27-49D7-9F61-BCF953779CB7}</b:Guid>
    <b:LCID>0</b:LCID>
    <b:Author>
      <b:Author>
        <b:NameList>
          <b:Person>
            <b:Last>А. Богданов</b:Last>
            <b:First>В.</b:First>
            <b:Middle>Мареев, Е. Станкова, В. Корхов</b:Middle>
          </b:Person>
        </b:NameList>
      </b:Author>
    </b:Author>
    <b:Title>Архитектуры и топологии многопроцессорных вычислительных систем</b:Title>
    <b:InternetSiteTitle>"Програмування на високому рівні"</b:InternetSiteTitle>
    <b:Year>2006</b:Year>
    <b:URL>http://sci.informika.ru/text/teach/topolog/2.htm</b:URL>
    <b:RefOrder>2</b:RefOrder>
  </b:Source>
  <b:Source>
    <b:Tag>Фон1</b:Tag>
    <b:SourceType>DocumentFromInternetSite</b:SourceType>
    <b:Guid>{6CA66083-7390-493F-B88A-5C31ED91BA5A}</b:Guid>
    <b:LCID>0</b:LCID>
    <b:Author>
      <b:Author>
        <b:Corporate>Фонд Викимедиа</b:Corporate>
      </b:Author>
    </b:Author>
    <b:Title>http://ru.wikipedia.org/wiki/MPP</b:Title>
    <b:InternetSiteTitle>Wikipedia</b:InternetSiteTitle>
    <b:URL>http://ru.wikipedia.org/wiki/MPP</b:URL>
    <b:RefOrder>3</b:RefOrder>
  </b:Source>
  <b:Source>
    <b:Tag>Вал</b:Tag>
    <b:SourceType>DocumentFromInternetSite</b:SourceType>
    <b:Guid>{EDF56229-0CC8-4DF1-AC4A-042F2D1C0EE7}</b:Guid>
    <b:LCID>0</b:LCID>
    <b:Author>
      <b:Author>
        <b:NameList>
          <b:Person>
            <b:Last>Седых</b:Last>
            <b:First>Валентин</b:First>
          </b:Person>
        </b:NameList>
      </b:Author>
    </b:Author>
    <b:Title>Мультипроцессинг сегодня</b:Title>
    <b:InternetSiteTitle>http://www.citforum.ru/</b:InternetSiteTitle>
    <b:ProductionCompany>«Экспресс-Электроника» #7(116)/2004</b:ProductionCompany>
    <b:URL>http://www.citforum.ru/hardware/arch/smp/</b:URL>
    <b:RefOrder>4</b:RefOrder>
  </b:Source>
  <b:Source>
    <b:Tag>Фон2</b:Tag>
    <b:SourceType>DocumentFromInternetSite</b:SourceType>
    <b:Guid>{68C71A15-589B-4FBC-B8F6-AB6AE7EFD789}</b:Guid>
    <b:LCID>0</b:LCID>
    <b:Author>
      <b:Author>
        <b:Corporate>Фонд Вікімедіа</b:Corporate>
      </b:Author>
    </b:Author>
    <b:Title>NUMA</b:Title>
    <b:InternetSiteTitle>Вікіпедія</b:InternetSiteTitle>
    <b:URL>http://uk.wikipedia.org/wiki/NUMA</b:URL>
    <b:RefOrder>5</b:RefOrder>
  </b:Source>
  <b:Source>
    <b:Tag>Int00</b:Tag>
    <b:SourceType>ElectronicSource</b:SourceType>
    <b:Guid>{6985A1C2-0F18-497D-B60A-14B941150D7B}</b:Guid>
    <b:LCID>0</b:LCID>
    <b:Author>
      <b:Author>
        <b:Corporate>Intel</b:Corporate>
      </b:Author>
    </b:Author>
    <b:Title>SRPM8 MP Board Set Technical Product Specification</b:Title>
    <b:Year>September, 2000</b:Year>
    <b:StandardNumber>Intel Order # A38508-001</b:StandardNumber>
    <b:RefOrder>6</b:RefOrder>
  </b:Source>
  <b:Source>
    <b:Tag>Фон3</b:Tag>
    <b:SourceType>DocumentFromInternetSite</b:SourceType>
    <b:Guid>{DF2A5189-7CC6-4AC3-A3A5-29E21E7172B6}</b:Guid>
    <b:LCID>0</b:LCID>
    <b:Author>
      <b:Author>
        <b:Corporate>Фонд Викимедиа</b:Corporate>
      </b:Author>
    </b:Author>
    <b:Title>LVDS</b:Title>
    <b:InternetSiteTitle>Wikipedia</b:InternetSiteTitle>
    <b:URL>http://ru.wikipedia.org/wiki/LVDS</b:URL>
    <b:RefOrder>7</b:RefOrder>
  </b:Source>
  <b:Source>
    <b:Tag>rts</b:Tag>
    <b:SourceType>DocumentFromInternetSite</b:SourceType>
    <b:Guid>{68E2AFB5-5D61-4AA4-81CD-8607E8C1ADBD}</b:Guid>
    <b:LCID>0</b:LCID>
    <b:Author>
      <b:Author>
        <b:Corporate>rtsecurity</b:Corporate>
      </b:Author>
    </b:Author>
    <b:Title>Wake-on-lan</b:Title>
    <b:InternetSiteTitle>"Wake-On-LAN через сеть Интернет"</b:InternetSiteTitle>
    <b:URL>http://www.wakeonlan.ru/</b:URL>
    <b:RefOrder>8</b:RefOrder>
  </b:Source>
  <b:Source>
    <b:Tag>Wik</b:Tag>
    <b:SourceType>DocumentFromInternetSite</b:SourceType>
    <b:Guid>{2B4F2401-996A-4218-8C54-BBA4755D311E}</b:Guid>
    <b:LCID>0</b:LCID>
    <b:Author>
      <b:Author>
        <b:Corporate>Wikimedia foundation</b:Corporate>
      </b:Author>
    </b:Author>
    <b:Title>GTL</b:Title>
    <b:InternetSiteTitle>Wikipedia</b:InternetSiteTitle>
    <b:URL>http://en.wikipedia.org/wiki/Gunning_Transceiver_Logic</b:URL>
    <b:RefOrder>9</b:RefOrder>
  </b:Source>
  <b:Source>
    <b:Tag>Wik1</b:Tag>
    <b:SourceType>DocumentFromInternetSite</b:SourceType>
    <b:Guid>{B34938FC-C17E-4DF5-807D-D3CFB52BC4C2}</b:Guid>
    <b:LCID>0</b:LCID>
    <b:Author>
      <b:Author>
        <b:Corporate>Wikimedia foundation</b:Corporate>
      </b:Author>
    </b:Author>
    <b:Title>FRU</b:Title>
    <b:InternetSiteTitle>Wikipedia English</b:InternetSiteTitle>
    <b:URL>http://en.wikipedia.org/wiki/Field_Replaceable_Unit</b:URL>
    <b:RefOrder>10</b:RefOrder>
  </b:Source>
  <b:Source>
    <b:Tag>Pro</b:Tag>
    <b:SourceType>DocumentFromInternetSite</b:SourceType>
    <b:Guid>{8C6532EE-B006-4683-B258-9453D8106BEA}</b:Guid>
    <b:LCID>0</b:LCID>
    <b:Author>
      <b:Author>
        <b:Corporate>ProBios</b:Corporate>
      </b:Author>
    </b:Author>
    <b:Title>Чередование доступа</b:Title>
    <b:InternetSiteTitle>Сайт о настройке BIOS</b:InternetSiteTitle>
    <b:StandardNumber>http://www.probios.ru/options/ram/interleave/sdram-bank-interleave.html</b:StandardNumber>
    <b:RefOrder>11</b:RefOrder>
  </b:Source>
  <b:Source>
    <b:Tag>Фон4</b:Tag>
    <b:SourceType>DocumentFromInternetSite</b:SourceType>
    <b:Guid>{C1E2580D-A021-47DC-92F1-9BDD238617BD}</b:Guid>
    <b:LCID>0</b:LCID>
    <b:Author>
      <b:Author>
        <b:Corporate>Фонд Викимедиа</b:Corporate>
      </b:Author>
    </b:Author>
    <b:Title>Когерентность памяти</b:Title>
    <b:InternetSiteTitle>Википедия</b:InternetSiteTitle>
    <b:URL>http://ru.wikipedia.org/wiki/Когерентность_кэша</b:URL>
    <b:RefOrder>12</b:RefOrder>
  </b:Source>
  <b:Source>
    <b:Tag>ВЗШ</b:Tag>
    <b:SourceType>DocumentFromInternetSite</b:SourceType>
    <b:Guid>{484DBFA9-2803-4D12-A42A-F6EFED1CE263}</b:Guid>
    <b:LCID>0</b:LCID>
    <b:Author>
      <b:Author>
        <b:NameList>
          <b:Person>
            <b:Last>В.З.Шнитман</b:Last>
            <b:First>С.Д.Кузнецов</b:First>
          </b:Person>
        </b:NameList>
      </b:Author>
    </b:Author>
    <b:Title>Аппаратно-программные платформы корпоративных информационных систем</b:Title>
    <b:InternetSiteTitle>Центр информационных технологий</b:InternetSiteTitle>
    <b:URL>http://www.citforum.ru/hardware/app_kis/glava_40.shtml</b:URL>
    <b:RefOrder>13</b:RefOrder>
  </b:Source>
  <b:Source>
    <b:Tag>ВАА</b:Tag>
    <b:SourceType>ArticleInAPeriodical</b:SourceType>
    <b:Guid>{BDC0F808-874D-4AE6-B4AD-E4AC54C5AD50}</b:Guid>
    <b:LCID>0</b:LCID>
    <b:Author>
      <b:Author>
        <b:NameList>
          <b:Person>
            <b:Last>В.А. Андриенко</b:Last>
            <b:First>В.Г.</b:First>
            <b:Middle>Рябцев, Т.Ю. Уткина</b:Middle>
          </b:Person>
        </b:NameList>
      </b:Author>
    </b:Author>
    <b:Title>Регламентирование проведения многоверсионного диагностирования запоминающих устройств с учетом полупериодов деградации</b:Title>
    <b:Issue>УДК 681.327</b:Issue>
    <b:RefOrder>14</b:RefOrder>
  </b:Source>
  <b:Source>
    <b:Tag>Рын</b:Tag>
    <b:SourceType>DocumentFromInternetSite</b:SourceType>
    <b:Guid>{44FF9678-91BB-440E-B64B-329B2BB87E83}</b:Guid>
    <b:LCID>0</b:LCID>
    <b:Author>
      <b:Author>
        <b:Corporate>Рынок микроэлектроники</b:Corporate>
      </b:Author>
    </b:Author>
    <b:Title>Краткий обзор SSRAM</b:Title>
    <b:InternetSiteTitle>Рынок микроэлектроники</b:InternetSiteTitle>
    <b:URL>http://www.gaw.ru/html.cgi/txt/publ/memory/ssram.htm</b:URL>
    <b:RefOrder>15</b:RefOrder>
  </b:Source>
  <b:Source>
    <b:Tag>Wik2</b:Tag>
    <b:SourceType>DocumentFromInternetSite</b:SourceType>
    <b:Guid>{9CFCECE9-BD9F-40A3-AB6E-9C53AD160833}</b:Guid>
    <b:LCID>0</b:LCID>
    <b:Author>
      <b:Author>
        <b:Corporate>Wikipedia</b:Corporate>
      </b:Author>
    </b:Author>
    <b:Title>JTAG</b:Title>
    <b:InternetSiteTitle>Wikipedia</b:InternetSiteTitle>
    <b:URL>http://en.wikipedia.org/wiki/Joint_Test_Action_Group</b:URL>
    <b:RefOrder>16</b:RefOrder>
  </b:Source>
  <b:Source>
    <b:Tag>Жук05</b:Tag>
    <b:SourceType>Book</b:SourceType>
    <b:Guid>{6048B5A0-9832-49EC-9FC4-78BDD278118A}</b:Guid>
    <b:LCID>0</b:LCID>
    <b:Author>
      <b:Author>
        <b:NameList>
          <b:Person>
            <b:Last>Жуков І.А.</b:Last>
            <b:First>Корочкін</b:First>
            <b:Middle>О.В.</b:Middle>
          </b:Person>
        </b:NameList>
      </b:Author>
    </b:Author>
    <b:Title>Паралельні та розподілені обчислення</b:Title>
    <b:Year>2005</b:Year>
    <b:StandardNumber>ISBN 966-7599-36-1</b:StandardNumber>
    <b:City>Київ</b:City>
    <b:Publisher>Корнійчук</b:Publisher>
    <b:Pages>39</b:Pages>
    <b:RefOrder>17</b:RefOrder>
  </b:Source>
  <b:Source>
    <b:Tag>PCM01</b:Tag>
    <b:SourceType>DocumentFromInternetSite</b:SourceType>
    <b:Guid>{22C64840-6DBB-4315-9F60-3586F316EE6C}</b:Guid>
    <b:LCID>1058</b:LCID>
    <b:Author>
      <b:Author>
        <b:Corporate>PC Magazine</b:Corporate>
      </b:Author>
    </b:Author>
    <b:Title>«Тяжелая артиллерия» — AquaServer P800RM</b:Title>
    <b:Year>2001</b:Year>
    <b:InternetSiteTitle>Журнал "PC Magazine"</b:InternetSiteTitle>
    <b:Month>07</b:Month>
    <b:Day>15</b:Day>
    <b:URL>http://www.pcmag.ru/issues/detail.php?ID=7661</b:URL>
    <b:RefOrder>18</b:RefOrder>
  </b:Source>
  <b:Source>
    <b:Tag>Заполнитель1</b:Tag>
    <b:SourceType>DocumentFromInternetSite</b:SourceType>
    <b:Guid>{60D4A211-E503-473F-818E-8A0479D26219}</b:Guid>
    <b:LCID>1049</b:LCID>
    <b:Author>
      <b:Author>
        <b:Corporate>PC Magazine</b:Corporate>
      </b:Author>
    </b:Author>
    <b:Title>«Тяжелая артиллерия» — AquaServer P800RM</b:Title>
    <b:Year>2001</b:Year>
    <b:InternetSiteTitle>Журнал "PC Magazine"</b:InternetSiteTitle>
    <b:Month>07</b:Month>
    <b:Day>15</b:Day>
    <b:URL>http://www.pcmag.ru/issues/detail.php?ID=7661</b:URL>
    <b:RefOrder>19</b:RefOrder>
  </b:Source>
</b:Sources>
</file>

<file path=customXml/itemProps1.xml><?xml version="1.0" encoding="utf-8"?>
<ds:datastoreItem xmlns:ds="http://schemas.openxmlformats.org/officeDocument/2006/customXml" ds:itemID="{39952799-898F-425D-8008-05B726A55E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9</TotalTime>
  <Pages>5</Pages>
  <Words>650</Words>
  <Characters>3711</Characters>
  <Application>Microsoft Office Word</Application>
  <DocSecurity>0</DocSecurity>
  <Lines>30</Lines>
  <Paragraphs>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home</Company>
  <LinksUpToDate>false</LinksUpToDate>
  <CharactersWithSpaces>435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Myaddib</dc:creator>
  <cp:keywords/>
  <dc:description/>
  <cp:lastModifiedBy>VVA-Game</cp:lastModifiedBy>
  <cp:revision>1414</cp:revision>
  <cp:lastPrinted>2010-05-19T21:17:00Z</cp:lastPrinted>
  <dcterms:created xsi:type="dcterms:W3CDTF">2010-05-15T07:53:00Z</dcterms:created>
  <dcterms:modified xsi:type="dcterms:W3CDTF">2011-05-06T09:45:00Z</dcterms:modified>
</cp:coreProperties>
</file>